
<file path=[Content_Types].xml><?xml version="1.0" encoding="utf-8"?>
<Types xmlns="http://schemas.openxmlformats.org/package/2006/content-types">
  <Default Extension="bin" ContentType="application/vnd.openxmlformats-officedocument.oleObject"/>
  <Default Extension="JP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47E0D" w14:textId="598CA695" w:rsidR="00432873" w:rsidRPr="00432873" w:rsidRDefault="003B4DE4" w:rsidP="00432873">
      <w:pPr>
        <w:jc w:val="center"/>
        <w:rPr>
          <w:noProof/>
          <w:sz w:val="16"/>
          <w:szCs w:val="16"/>
          <w:lang w:eastAsia="en-NZ"/>
        </w:rPr>
      </w:pPr>
      <w:r>
        <w:rPr>
          <w:rFonts w:ascii="Arial" w:hAnsi="Arial" w:cs="Arial"/>
          <w:b/>
          <w:noProof/>
          <w:sz w:val="36"/>
          <w:szCs w:val="36"/>
          <w:lang w:eastAsia="en-NZ"/>
        </w:rPr>
        <w:drawing>
          <wp:anchor distT="0" distB="0" distL="114300" distR="114300" simplePos="0" relativeHeight="251776000" behindDoc="0" locked="0" layoutInCell="1" allowOverlap="1" wp14:anchorId="1A4B8AAB" wp14:editId="11299DBB">
            <wp:simplePos x="0" y="0"/>
            <wp:positionH relativeFrom="column">
              <wp:posOffset>4188460</wp:posOffset>
            </wp:positionH>
            <wp:positionV relativeFrom="paragraph">
              <wp:posOffset>255905</wp:posOffset>
            </wp:positionV>
            <wp:extent cx="2436141" cy="900000"/>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unsco New logo.JPG"/>
                    <pic:cNvPicPr/>
                  </pic:nvPicPr>
                  <pic:blipFill>
                    <a:blip r:embed="rId8"/>
                    <a:stretch>
                      <a:fillRect/>
                    </a:stretch>
                  </pic:blipFill>
                  <pic:spPr>
                    <a:xfrm>
                      <a:off x="0" y="0"/>
                      <a:ext cx="2436141" cy="90000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b/>
          <w:noProof/>
          <w:sz w:val="36"/>
          <w:szCs w:val="36"/>
          <w:lang w:eastAsia="en-NZ"/>
        </w:rPr>
        <mc:AlternateContent>
          <mc:Choice Requires="wps">
            <w:drawing>
              <wp:anchor distT="0" distB="0" distL="114300" distR="114300" simplePos="0" relativeHeight="251777024" behindDoc="0" locked="0" layoutInCell="1" allowOverlap="1" wp14:anchorId="1778FDDD" wp14:editId="08BA4058">
                <wp:simplePos x="0" y="0"/>
                <wp:positionH relativeFrom="column">
                  <wp:posOffset>4099560</wp:posOffset>
                </wp:positionH>
                <wp:positionV relativeFrom="paragraph">
                  <wp:posOffset>160655</wp:posOffset>
                </wp:positionV>
                <wp:extent cx="2571750" cy="279400"/>
                <wp:effectExtent l="0" t="0" r="0" b="6350"/>
                <wp:wrapNone/>
                <wp:docPr id="5" name="Text Box 5"/>
                <wp:cNvGraphicFramePr/>
                <a:graphic xmlns:a="http://schemas.openxmlformats.org/drawingml/2006/main">
                  <a:graphicData uri="http://schemas.microsoft.com/office/word/2010/wordprocessingShape">
                    <wps:wsp>
                      <wps:cNvSpPr txBox="1"/>
                      <wps:spPr>
                        <a:xfrm>
                          <a:off x="0" y="0"/>
                          <a:ext cx="2571750" cy="279400"/>
                        </a:xfrm>
                        <a:prstGeom prst="rect">
                          <a:avLst/>
                        </a:prstGeom>
                        <a:solidFill>
                          <a:schemeClr val="lt1"/>
                        </a:solidFill>
                        <a:ln w="6350">
                          <a:noFill/>
                        </a:ln>
                      </wps:spPr>
                      <wps:txbx>
                        <w:txbxContent>
                          <w:p w14:paraId="1D1F81C3" w14:textId="42B3A6BE" w:rsidR="003B4DE4" w:rsidRPr="003B4DE4" w:rsidRDefault="003B4DE4" w:rsidP="003B4DE4">
                            <w:pPr>
                              <w:jc w:val="center"/>
                              <w:rPr>
                                <w:rFonts w:ascii="Arial" w:hAnsi="Arial" w:cs="Arial"/>
                                <w:b/>
                                <w:bCs/>
                              </w:rPr>
                            </w:pPr>
                            <w:r w:rsidRPr="003B4DE4">
                              <w:rPr>
                                <w:rFonts w:ascii="Arial" w:hAnsi="Arial" w:cs="Arial"/>
                                <w:b/>
                                <w:bCs/>
                              </w:rPr>
                              <w:t>Proudly Sponsored B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778FDDD" id="_x0000_t202" coordsize="21600,21600" o:spt="202" path="m,l,21600r21600,l21600,xe">
                <v:stroke joinstyle="miter"/>
                <v:path gradientshapeok="t" o:connecttype="rect"/>
              </v:shapetype>
              <v:shape id="Text Box 5" o:spid="_x0000_s1026" type="#_x0000_t202" style="position:absolute;left:0;text-align:left;margin-left:322.8pt;margin-top:12.65pt;width:202.5pt;height:22pt;z-index:25177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" fillcolor="white [3201]" stroked="f" strokeweight=".5pt">
                <v:textbox>
                  <w:txbxContent>
                    <w:p w14:paraId="1D1F81C3" w14:textId="42B3A6BE" w:rsidR="003B4DE4" w:rsidRPr="003B4DE4" w:rsidRDefault="003B4DE4" w:rsidP="003B4DE4">
                      <w:pPr>
                        <w:jc w:val="center"/>
                        <w:rPr>
                          <w:rFonts w:ascii="Arial" w:hAnsi="Arial" w:cs="Arial"/>
                          <w:b/>
                          <w:bCs/>
                        </w:rPr>
                      </w:pPr>
                      <w:r w:rsidRPr="003B4DE4">
                        <w:rPr>
                          <w:rFonts w:ascii="Arial" w:hAnsi="Arial" w:cs="Arial"/>
                          <w:b/>
                          <w:bCs/>
                        </w:rPr>
                        <w:t>Proudly Sponsored By:</w:t>
                      </w:r>
                    </w:p>
                  </w:txbxContent>
                </v:textbox>
              </v:shape>
            </w:pict>
          </mc:Fallback>
        </mc:AlternateContent>
      </w:r>
      <w:r>
        <w:rPr>
          <w:rFonts w:ascii="Arial" w:hAnsi="Arial" w:cs="Arial"/>
          <w:b/>
          <w:noProof/>
          <w:sz w:val="36"/>
          <w:szCs w:val="36"/>
          <w:lang w:eastAsia="en-NZ"/>
        </w:rPr>
        <w:drawing>
          <wp:anchor distT="0" distB="0" distL="114300" distR="114300" simplePos="0" relativeHeight="251774976" behindDoc="0" locked="0" layoutInCell="1" allowOverlap="1" wp14:anchorId="1A873D63" wp14:editId="5D853ED4">
            <wp:simplePos x="0" y="0"/>
            <wp:positionH relativeFrom="column">
              <wp:posOffset>2175510</wp:posOffset>
            </wp:positionH>
            <wp:positionV relativeFrom="paragraph">
              <wp:posOffset>1905</wp:posOffset>
            </wp:positionV>
            <wp:extent cx="2162175" cy="148590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eva-white.jpg"/>
                    <pic:cNvPicPr/>
                  </pic:nvPicPr>
                  <pic:blipFill>
                    <a:blip r:embed="rId9">
                      <a:extLst>
                        <a:ext uri="{28A0092B-C50C-407E-A947-70E740481C1C}">
                          <a14:useLocalDpi xmlns:a14="http://schemas.microsoft.com/office/drawing/2010/main" val="0"/>
                        </a:ext>
                      </a:extLst>
                    </a:blip>
                    <a:stretch>
                      <a:fillRect/>
                    </a:stretch>
                  </pic:blipFill>
                  <pic:spPr>
                    <a:xfrm>
                      <a:off x="0" y="0"/>
                      <a:ext cx="2162175" cy="1485900"/>
                    </a:xfrm>
                    <a:prstGeom prst="rect">
                      <a:avLst/>
                    </a:prstGeom>
                  </pic:spPr>
                </pic:pic>
              </a:graphicData>
            </a:graphic>
            <wp14:sizeRelH relativeFrom="page">
              <wp14:pctWidth>0</wp14:pctWidth>
            </wp14:sizeRelH>
            <wp14:sizeRelV relativeFrom="page">
              <wp14:pctHeight>0</wp14:pctHeight>
            </wp14:sizeRelV>
          </wp:anchor>
        </w:drawing>
      </w:r>
      <w:r w:rsidR="008A03C2">
        <w:rPr>
          <w:noProof/>
        </w:rPr>
        <w:drawing>
          <wp:anchor distT="0" distB="0" distL="114300" distR="114300" simplePos="0" relativeHeight="251773952" behindDoc="0" locked="0" layoutInCell="1" allowOverlap="1" wp14:anchorId="37042A24" wp14:editId="146EC365">
            <wp:simplePos x="0" y="0"/>
            <wp:positionH relativeFrom="column">
              <wp:posOffset>16510</wp:posOffset>
            </wp:positionH>
            <wp:positionV relativeFrom="paragraph">
              <wp:posOffset>344805</wp:posOffset>
            </wp:positionV>
            <wp:extent cx="1985154" cy="1137785"/>
            <wp:effectExtent l="0" t="0" r="0" b="571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ucklands Beach logo (2).jpg"/>
                    <pic:cNvPicPr/>
                  </pic:nvPicPr>
                  <pic:blipFill>
                    <a:blip r:embed="rId10">
                      <a:extLst>
                        <a:ext uri="{28A0092B-C50C-407E-A947-70E740481C1C}">
                          <a14:useLocalDpi xmlns:a14="http://schemas.microsoft.com/office/drawing/2010/main" val="0"/>
                        </a:ext>
                      </a:extLst>
                    </a:blip>
                    <a:stretch>
                      <a:fillRect/>
                    </a:stretch>
                  </pic:blipFill>
                  <pic:spPr>
                    <a:xfrm>
                      <a:off x="0" y="0"/>
                      <a:ext cx="1985154" cy="1137785"/>
                    </a:xfrm>
                    <a:prstGeom prst="rect">
                      <a:avLst/>
                    </a:prstGeom>
                  </pic:spPr>
                </pic:pic>
              </a:graphicData>
            </a:graphic>
            <wp14:sizeRelH relativeFrom="page">
              <wp14:pctWidth>0</wp14:pctWidth>
            </wp14:sizeRelH>
            <wp14:sizeRelV relativeFrom="page">
              <wp14:pctHeight>0</wp14:pctHeight>
            </wp14:sizeRelV>
          </wp:anchor>
        </w:drawing>
      </w:r>
    </w:p>
    <w:tbl>
      <w:tblPr>
        <w:tblW w:w="10043" w:type="dxa"/>
        <w:tblLayout w:type="fixed"/>
        <w:tblLook w:val="0000" w:firstRow="0" w:lastRow="0" w:firstColumn="0" w:lastColumn="0" w:noHBand="0" w:noVBand="0"/>
      </w:tblPr>
      <w:tblGrid>
        <w:gridCol w:w="108"/>
        <w:gridCol w:w="885"/>
        <w:gridCol w:w="8874"/>
        <w:gridCol w:w="176"/>
      </w:tblGrid>
      <w:tr w:rsidR="008A03C2" w:rsidRPr="00A26433" w14:paraId="62BBC3CD" w14:textId="77777777" w:rsidTr="00B545FF">
        <w:trPr>
          <w:gridBefore w:val="1"/>
          <w:gridAfter w:val="1"/>
          <w:wBefore w:w="108" w:type="dxa"/>
          <w:wAfter w:w="176" w:type="dxa"/>
          <w:trHeight w:val="336"/>
        </w:trPr>
        <w:tc>
          <w:tcPr>
            <w:tcW w:w="9759" w:type="dxa"/>
            <w:gridSpan w:val="2"/>
            <w:shd w:val="clear" w:color="auto" w:fill="00B0F0"/>
          </w:tcPr>
          <w:p w14:paraId="0444E96E" w14:textId="5DB3F4E5" w:rsidR="008A03C2" w:rsidRPr="00A26433" w:rsidRDefault="008A03C2" w:rsidP="008A03C2">
            <w:pPr>
              <w:spacing w:before="240" w:after="120"/>
              <w:jc w:val="center"/>
              <w:rPr>
                <w:rFonts w:ascii="Arial" w:hAnsi="Arial" w:cs="Arial"/>
                <w:sz w:val="44"/>
                <w:szCs w:val="44"/>
                <w:lang w:val="en-GB"/>
              </w:rPr>
            </w:pPr>
            <w:r w:rsidRPr="00A26433">
              <w:rPr>
                <w:rFonts w:ascii="Arial" w:hAnsi="Arial" w:cs="Arial"/>
                <w:b/>
                <w:sz w:val="44"/>
                <w:szCs w:val="44"/>
              </w:rPr>
              <w:t>20</w:t>
            </w:r>
            <w:r>
              <w:rPr>
                <w:rFonts w:ascii="Arial" w:hAnsi="Arial" w:cs="Arial"/>
                <w:b/>
                <w:sz w:val="44"/>
                <w:szCs w:val="44"/>
              </w:rPr>
              <w:t>2</w:t>
            </w:r>
            <w:r w:rsidR="00371531">
              <w:rPr>
                <w:rFonts w:ascii="Arial" w:hAnsi="Arial" w:cs="Arial"/>
                <w:b/>
                <w:sz w:val="44"/>
                <w:szCs w:val="44"/>
              </w:rPr>
              <w:t>2</w:t>
            </w:r>
            <w:r w:rsidRPr="00A26433">
              <w:rPr>
                <w:rFonts w:ascii="Arial" w:hAnsi="Arial" w:cs="Arial"/>
                <w:b/>
                <w:sz w:val="44"/>
                <w:szCs w:val="44"/>
              </w:rPr>
              <w:t xml:space="preserve"> RS FEVA </w:t>
            </w:r>
            <w:r>
              <w:rPr>
                <w:rFonts w:ascii="Arial" w:hAnsi="Arial" w:cs="Arial"/>
                <w:b/>
                <w:sz w:val="44"/>
                <w:szCs w:val="44"/>
              </w:rPr>
              <w:t>TRAVELLER SERIES</w:t>
            </w:r>
          </w:p>
        </w:tc>
      </w:tr>
      <w:tr w:rsidR="008A03C2" w:rsidRPr="002E6109" w14:paraId="1AD2134A" w14:textId="77777777" w:rsidTr="00B545FF">
        <w:trPr>
          <w:gridBefore w:val="1"/>
          <w:gridAfter w:val="1"/>
          <w:wBefore w:w="108" w:type="dxa"/>
          <w:wAfter w:w="176" w:type="dxa"/>
          <w:trHeight w:val="336"/>
        </w:trPr>
        <w:tc>
          <w:tcPr>
            <w:tcW w:w="9759" w:type="dxa"/>
            <w:gridSpan w:val="2"/>
          </w:tcPr>
          <w:tbl>
            <w:tblPr>
              <w:tblStyle w:val="GridTable1Light-Accent3"/>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9639"/>
            </w:tblGrid>
            <w:tr w:rsidR="008A03C2" w:rsidRPr="00AD231F" w14:paraId="58FD7493" w14:textId="77777777" w:rsidTr="00892B1F">
              <w:trPr>
                <w:trHeight w:val="336"/>
              </w:trPr>
              <w:tc>
                <w:tcPr>
                  <w:tcW w:w="9639" w:type="dxa"/>
                </w:tcPr>
                <w:p w14:paraId="04F57E5D" w14:textId="46D28083" w:rsidR="008A03C2" w:rsidRPr="00AD231F" w:rsidRDefault="00B75D1F" w:rsidP="008A03C2">
                  <w:pPr>
                    <w:spacing w:before="240"/>
                    <w:jc w:val="center"/>
                    <w:rPr>
                      <w:rFonts w:ascii="Arial" w:hAnsi="Arial" w:cs="Arial"/>
                      <w:sz w:val="30"/>
                      <w:lang w:val="en-GB"/>
                    </w:rPr>
                  </w:pPr>
                  <w:r>
                    <w:rPr>
                      <w:rFonts w:ascii="Arial" w:hAnsi="Arial" w:cs="Arial"/>
                      <w:sz w:val="30"/>
                      <w:lang w:val="en-GB"/>
                    </w:rPr>
                    <w:t>19</w:t>
                  </w:r>
                  <w:r w:rsidR="008A03C2" w:rsidRPr="00AD231F">
                    <w:rPr>
                      <w:rFonts w:ascii="Arial" w:hAnsi="Arial" w:cs="Arial"/>
                      <w:sz w:val="30"/>
                      <w:vertAlign w:val="superscript"/>
                      <w:lang w:val="en-GB"/>
                    </w:rPr>
                    <w:t>th</w:t>
                  </w:r>
                  <w:r w:rsidR="008A03C2" w:rsidRPr="00AD231F">
                    <w:rPr>
                      <w:rFonts w:ascii="Arial" w:hAnsi="Arial" w:cs="Arial"/>
                      <w:sz w:val="30"/>
                      <w:lang w:val="en-GB"/>
                    </w:rPr>
                    <w:t xml:space="preserve"> </w:t>
                  </w:r>
                  <w:r>
                    <w:rPr>
                      <w:rFonts w:ascii="Arial" w:hAnsi="Arial" w:cs="Arial"/>
                      <w:sz w:val="30"/>
                      <w:lang w:val="en-GB"/>
                    </w:rPr>
                    <w:t>March</w:t>
                  </w:r>
                  <w:r w:rsidR="008A03C2" w:rsidRPr="00AD231F">
                    <w:rPr>
                      <w:rFonts w:ascii="Arial" w:hAnsi="Arial" w:cs="Arial"/>
                      <w:sz w:val="30"/>
                      <w:lang w:val="en-GB"/>
                    </w:rPr>
                    <w:t xml:space="preserve"> to </w:t>
                  </w:r>
                  <w:r w:rsidR="0097109C">
                    <w:rPr>
                      <w:rFonts w:ascii="Arial" w:hAnsi="Arial" w:cs="Arial"/>
                      <w:sz w:val="30"/>
                      <w:lang w:val="en-GB"/>
                    </w:rPr>
                    <w:t>2</w:t>
                  </w:r>
                  <w:r>
                    <w:rPr>
                      <w:rFonts w:ascii="Arial" w:hAnsi="Arial" w:cs="Arial"/>
                      <w:sz w:val="30"/>
                      <w:lang w:val="en-GB"/>
                    </w:rPr>
                    <w:t>0</w:t>
                  </w:r>
                  <w:r>
                    <w:rPr>
                      <w:rFonts w:ascii="Arial" w:hAnsi="Arial" w:cs="Arial"/>
                      <w:sz w:val="30"/>
                      <w:vertAlign w:val="superscript"/>
                      <w:lang w:val="en-GB"/>
                    </w:rPr>
                    <w:t>th</w:t>
                  </w:r>
                  <w:r w:rsidR="008A03C2" w:rsidRPr="00AD231F">
                    <w:rPr>
                      <w:rFonts w:ascii="Arial" w:hAnsi="Arial" w:cs="Arial"/>
                      <w:sz w:val="30"/>
                      <w:lang w:val="en-GB"/>
                    </w:rPr>
                    <w:t xml:space="preserve"> </w:t>
                  </w:r>
                  <w:r>
                    <w:rPr>
                      <w:rFonts w:ascii="Arial" w:hAnsi="Arial" w:cs="Arial"/>
                      <w:sz w:val="30"/>
                      <w:lang w:val="en-GB"/>
                    </w:rPr>
                    <w:t>March</w:t>
                  </w:r>
                  <w:r w:rsidR="008A03C2" w:rsidRPr="00AD231F">
                    <w:rPr>
                      <w:rFonts w:ascii="Arial" w:hAnsi="Arial" w:cs="Arial"/>
                      <w:sz w:val="30"/>
                      <w:lang w:val="en-GB"/>
                    </w:rPr>
                    <w:t>, 202</w:t>
                  </w:r>
                  <w:r>
                    <w:rPr>
                      <w:rFonts w:ascii="Arial" w:hAnsi="Arial" w:cs="Arial"/>
                      <w:sz w:val="30"/>
                      <w:lang w:val="en-GB"/>
                    </w:rPr>
                    <w:t>2</w:t>
                  </w:r>
                </w:p>
              </w:tc>
            </w:tr>
            <w:tr w:rsidR="008A03C2" w:rsidRPr="00AD231F" w14:paraId="6598F086" w14:textId="77777777" w:rsidTr="00892B1F">
              <w:trPr>
                <w:trHeight w:val="400"/>
              </w:trPr>
              <w:tc>
                <w:tcPr>
                  <w:tcW w:w="9639" w:type="dxa"/>
                </w:tcPr>
                <w:p w14:paraId="0E6E0D7D" w14:textId="77777777" w:rsidR="008A03C2" w:rsidRPr="00AD231F" w:rsidRDefault="008A03C2" w:rsidP="008A03C2">
                  <w:pPr>
                    <w:spacing w:before="240"/>
                    <w:jc w:val="center"/>
                    <w:rPr>
                      <w:rFonts w:ascii="Arial" w:hAnsi="Arial" w:cs="Arial"/>
                      <w:sz w:val="30"/>
                      <w:lang w:val="en-GB"/>
                    </w:rPr>
                  </w:pPr>
                  <w:r w:rsidRPr="00AD231F">
                    <w:rPr>
                      <w:rFonts w:ascii="Arial" w:hAnsi="Arial" w:cs="Arial"/>
                      <w:sz w:val="30"/>
                      <w:lang w:val="en-GB"/>
                    </w:rPr>
                    <w:t>Bucklands Beach Yacht Club,</w:t>
                  </w:r>
                </w:p>
                <w:p w14:paraId="2F081EF9" w14:textId="77777777" w:rsidR="008A03C2" w:rsidRPr="00AD231F" w:rsidRDefault="008A03C2" w:rsidP="008A03C2">
                  <w:pPr>
                    <w:spacing w:before="60"/>
                    <w:jc w:val="center"/>
                    <w:rPr>
                      <w:rFonts w:ascii="Arial" w:hAnsi="Arial" w:cs="Arial"/>
                      <w:sz w:val="30"/>
                      <w:lang w:val="en-GB"/>
                    </w:rPr>
                  </w:pPr>
                  <w:r w:rsidRPr="00AD231F">
                    <w:rPr>
                      <w:rFonts w:ascii="Arial" w:hAnsi="Arial" w:cs="Arial"/>
                      <w:sz w:val="30"/>
                      <w:lang w:val="en-GB"/>
                    </w:rPr>
                    <w:t>Grangers Point, 56 The Parade, Bucklands Beach, Auckland</w:t>
                  </w:r>
                </w:p>
              </w:tc>
            </w:tr>
            <w:tr w:rsidR="008A03C2" w:rsidRPr="00AD231F" w14:paraId="1C1F12E8" w14:textId="77777777" w:rsidTr="00892B1F">
              <w:trPr>
                <w:trHeight w:val="376"/>
              </w:trPr>
              <w:tc>
                <w:tcPr>
                  <w:tcW w:w="9639" w:type="dxa"/>
                </w:tcPr>
                <w:p w14:paraId="37503C1E" w14:textId="05D87AA7" w:rsidR="008A03C2" w:rsidRPr="00AD231F" w:rsidRDefault="008A03C2" w:rsidP="008A03C2">
                  <w:pPr>
                    <w:spacing w:before="240"/>
                    <w:jc w:val="center"/>
                    <w:rPr>
                      <w:rFonts w:ascii="Arial" w:hAnsi="Arial" w:cs="Arial"/>
                      <w:szCs w:val="36"/>
                      <w:lang w:val="en-GB"/>
                    </w:rPr>
                  </w:pPr>
                  <w:r w:rsidRPr="00AD231F">
                    <w:rPr>
                      <w:rFonts w:ascii="Arial" w:hAnsi="Arial" w:cs="Arial"/>
                      <w:szCs w:val="36"/>
                      <w:lang w:val="en-GB"/>
                    </w:rPr>
                    <w:t>The Organising Authority is the Bucklands Beach Yacht Club (BBYC)</w:t>
                  </w:r>
                </w:p>
              </w:tc>
            </w:tr>
          </w:tbl>
          <w:p w14:paraId="1AD21349" w14:textId="2029F700" w:rsidR="008A03C2" w:rsidRPr="002320A8" w:rsidRDefault="008A03C2" w:rsidP="008A03C2">
            <w:pPr>
              <w:spacing w:before="240"/>
              <w:jc w:val="center"/>
              <w:rPr>
                <w:rFonts w:ascii="Arial" w:hAnsi="Arial" w:cs="Arial"/>
                <w:sz w:val="30"/>
                <w:lang w:val="en-GB"/>
              </w:rPr>
            </w:pPr>
          </w:p>
        </w:tc>
      </w:tr>
      <w:tr w:rsidR="007C3E2A" w:rsidRPr="007C3E2A" w14:paraId="1AD21350" w14:textId="77777777" w:rsidTr="00B545FF">
        <w:trPr>
          <w:gridBefore w:val="1"/>
          <w:gridAfter w:val="1"/>
          <w:wBefore w:w="108" w:type="dxa"/>
          <w:wAfter w:w="176" w:type="dxa"/>
          <w:trHeight w:val="113"/>
        </w:trPr>
        <w:tc>
          <w:tcPr>
            <w:tcW w:w="9759" w:type="dxa"/>
            <w:gridSpan w:val="2"/>
            <w:tcBorders>
              <w:bottom w:val="single" w:sz="12" w:space="0" w:color="auto"/>
            </w:tcBorders>
            <w:vAlign w:val="center"/>
          </w:tcPr>
          <w:p w14:paraId="1AD2134F" w14:textId="77777777" w:rsidR="007C3E2A" w:rsidRPr="007C3E2A" w:rsidRDefault="007C3E2A" w:rsidP="00960603">
            <w:pPr>
              <w:rPr>
                <w:rFonts w:ascii="Arial" w:hAnsi="Arial" w:cs="Arial"/>
                <w:sz w:val="16"/>
                <w:szCs w:val="16"/>
                <w:lang w:val="en-GB"/>
              </w:rPr>
            </w:pPr>
          </w:p>
        </w:tc>
      </w:tr>
      <w:tr w:rsidR="007C3E2A" w:rsidRPr="009B3EA0" w14:paraId="1AD21352" w14:textId="77777777" w:rsidTr="00B545FF">
        <w:trPr>
          <w:gridBefore w:val="1"/>
          <w:gridAfter w:val="1"/>
          <w:wBefore w:w="108" w:type="dxa"/>
          <w:wAfter w:w="176" w:type="dxa"/>
          <w:trHeight w:val="737"/>
        </w:trPr>
        <w:tc>
          <w:tcPr>
            <w:tcW w:w="9759" w:type="dxa"/>
            <w:gridSpan w:val="2"/>
            <w:tcBorders>
              <w:top w:val="single" w:sz="12" w:space="0" w:color="auto"/>
              <w:bottom w:val="single" w:sz="12" w:space="0" w:color="auto"/>
            </w:tcBorders>
            <w:shd w:val="clear" w:color="auto" w:fill="00B0F0"/>
            <w:vAlign w:val="center"/>
          </w:tcPr>
          <w:p w14:paraId="1AD21351" w14:textId="2CF0FE9A" w:rsidR="007C3E2A" w:rsidRPr="003E4030" w:rsidRDefault="000720A2" w:rsidP="00CC7889">
            <w:pPr>
              <w:spacing w:before="60"/>
              <w:jc w:val="center"/>
              <w:rPr>
                <w:rFonts w:ascii="Arial" w:hAnsi="Arial" w:cs="Arial"/>
                <w:b/>
                <w:sz w:val="36"/>
                <w:lang w:val="en-GB"/>
              </w:rPr>
            </w:pPr>
            <w:r>
              <w:rPr>
                <w:rFonts w:ascii="Arial" w:hAnsi="Arial" w:cs="Arial"/>
                <w:b/>
                <w:sz w:val="36"/>
                <w:lang w:val="en-GB"/>
              </w:rPr>
              <w:t>SUPPLEMENTARY SAILING INSTRUCTIONS</w:t>
            </w:r>
          </w:p>
        </w:tc>
      </w:tr>
      <w:tr w:rsidR="00B07E2B" w:rsidRPr="00000B49" w14:paraId="0198D87C" w14:textId="77777777" w:rsidTr="00B545FF">
        <w:trPr>
          <w:gridBefore w:val="1"/>
          <w:gridAfter w:val="1"/>
          <w:wBefore w:w="108" w:type="dxa"/>
          <w:wAfter w:w="176" w:type="dxa"/>
          <w:trHeight w:val="227"/>
        </w:trPr>
        <w:tc>
          <w:tcPr>
            <w:tcW w:w="9759" w:type="dxa"/>
            <w:gridSpan w:val="2"/>
          </w:tcPr>
          <w:p w14:paraId="7B799011" w14:textId="4DA34C27" w:rsidR="00B07E2B" w:rsidRPr="00B07E2B" w:rsidRDefault="00B07E2B" w:rsidP="00B545FF">
            <w:pPr>
              <w:spacing w:before="240" w:after="120"/>
              <w:jc w:val="both"/>
              <w:rPr>
                <w:rFonts w:ascii="Arial" w:hAnsi="Arial" w:cs="Arial"/>
                <w:lang w:val="en-GB"/>
              </w:rPr>
            </w:pPr>
            <w:r>
              <w:rPr>
                <w:rFonts w:ascii="Arial" w:hAnsi="Arial" w:cs="Arial"/>
                <w:lang w:val="en-GB"/>
              </w:rPr>
              <w:t>This sheet</w:t>
            </w:r>
            <w:r w:rsidR="00FD08F2">
              <w:rPr>
                <w:rFonts w:ascii="Arial" w:hAnsi="Arial" w:cs="Arial"/>
                <w:lang w:val="en-GB"/>
              </w:rPr>
              <w:t>, including attachments,</w:t>
            </w:r>
            <w:r>
              <w:rPr>
                <w:rFonts w:ascii="Arial" w:hAnsi="Arial" w:cs="Arial"/>
                <w:lang w:val="en-GB"/>
              </w:rPr>
              <w:t xml:space="preserve"> </w:t>
            </w:r>
            <w:r w:rsidR="0037150C">
              <w:rPr>
                <w:rFonts w:ascii="Arial" w:hAnsi="Arial" w:cs="Arial"/>
                <w:lang w:val="en-GB"/>
              </w:rPr>
              <w:t xml:space="preserve">is </w:t>
            </w:r>
            <w:r>
              <w:rPr>
                <w:rFonts w:ascii="Arial" w:hAnsi="Arial" w:cs="Arial"/>
                <w:lang w:val="en-GB"/>
              </w:rPr>
              <w:t>a</w:t>
            </w:r>
            <w:r w:rsidR="0037150C">
              <w:rPr>
                <w:rFonts w:ascii="Arial" w:hAnsi="Arial" w:cs="Arial"/>
                <w:lang w:val="en-GB"/>
              </w:rPr>
              <w:t xml:space="preserve"> supplement</w:t>
            </w:r>
            <w:r>
              <w:rPr>
                <w:rFonts w:ascii="Arial" w:hAnsi="Arial" w:cs="Arial"/>
                <w:lang w:val="en-GB"/>
              </w:rPr>
              <w:t xml:space="preserve"> to Appendix S of the Racing Rules of Sailing</w:t>
            </w:r>
          </w:p>
        </w:tc>
      </w:tr>
      <w:tr w:rsidR="00F66B44" w:rsidRPr="00000B49" w14:paraId="414B7389" w14:textId="77777777" w:rsidTr="00B545FF">
        <w:trPr>
          <w:gridBefore w:val="1"/>
          <w:gridAfter w:val="1"/>
          <w:wBefore w:w="108" w:type="dxa"/>
          <w:wAfter w:w="176" w:type="dxa"/>
          <w:trHeight w:val="227"/>
        </w:trPr>
        <w:tc>
          <w:tcPr>
            <w:tcW w:w="9759" w:type="dxa"/>
            <w:gridSpan w:val="2"/>
          </w:tcPr>
          <w:p w14:paraId="6BB2B15F" w14:textId="77777777" w:rsidR="00F66B44" w:rsidRPr="00DD794E" w:rsidRDefault="00F66B44" w:rsidP="00E21187">
            <w:pPr>
              <w:spacing w:before="120"/>
              <w:jc w:val="both"/>
              <w:rPr>
                <w:rFonts w:ascii="Arial" w:hAnsi="Arial" w:cs="Arial"/>
                <w:lang w:val="en-GB"/>
              </w:rPr>
            </w:pPr>
            <w:r>
              <w:rPr>
                <w:rFonts w:ascii="Arial" w:hAnsi="Arial" w:cs="Arial"/>
                <w:i/>
                <w:lang w:val="en-GB"/>
              </w:rPr>
              <w:t>The notation ‘[DP]’ in a rule in the SSI means that the penalty for a breach of that rule, may at the discretion of the protest committee, be less than disqualification</w:t>
            </w:r>
            <w:r w:rsidRPr="00000B49">
              <w:rPr>
                <w:rFonts w:ascii="Arial" w:hAnsi="Arial" w:cs="Arial"/>
                <w:lang w:val="en-GB"/>
              </w:rPr>
              <w:t>.</w:t>
            </w:r>
          </w:p>
        </w:tc>
      </w:tr>
      <w:tr w:rsidR="00F66B44" w:rsidRPr="002E6109" w14:paraId="64573BC8" w14:textId="77777777" w:rsidTr="00B545FF">
        <w:trPr>
          <w:gridBefore w:val="1"/>
          <w:gridAfter w:val="1"/>
          <w:wBefore w:w="108" w:type="dxa"/>
          <w:wAfter w:w="176" w:type="dxa"/>
          <w:trHeight w:val="283"/>
        </w:trPr>
        <w:tc>
          <w:tcPr>
            <w:tcW w:w="885" w:type="dxa"/>
          </w:tcPr>
          <w:p w14:paraId="252D8CA9" w14:textId="77777777" w:rsidR="00F66B44" w:rsidRPr="007C3E2A" w:rsidRDefault="00F66B44" w:rsidP="00E21187">
            <w:pPr>
              <w:rPr>
                <w:rFonts w:ascii="Arial" w:hAnsi="Arial" w:cs="Arial"/>
                <w:sz w:val="16"/>
                <w:szCs w:val="16"/>
                <w:lang w:val="en-GB"/>
              </w:rPr>
            </w:pPr>
          </w:p>
        </w:tc>
        <w:tc>
          <w:tcPr>
            <w:tcW w:w="8874" w:type="dxa"/>
          </w:tcPr>
          <w:p w14:paraId="5F79F274" w14:textId="77777777" w:rsidR="00F66B44" w:rsidRPr="007C3E2A" w:rsidRDefault="00F66B44" w:rsidP="00E21187">
            <w:pPr>
              <w:rPr>
                <w:rFonts w:ascii="Arial" w:hAnsi="Arial" w:cs="Arial"/>
                <w:sz w:val="16"/>
                <w:szCs w:val="16"/>
                <w:lang w:val="en-GB"/>
              </w:rPr>
            </w:pPr>
          </w:p>
        </w:tc>
      </w:tr>
      <w:tr w:rsidR="00F66B44" w:rsidRPr="00000B49" w14:paraId="44981699" w14:textId="77777777" w:rsidTr="002F5376">
        <w:trPr>
          <w:gridBefore w:val="1"/>
          <w:gridAfter w:val="1"/>
          <w:wBefore w:w="108" w:type="dxa"/>
          <w:wAfter w:w="176" w:type="dxa"/>
          <w:trHeight w:val="246"/>
        </w:trPr>
        <w:tc>
          <w:tcPr>
            <w:tcW w:w="885" w:type="dxa"/>
            <w:shd w:val="clear" w:color="auto" w:fill="C6D9F1" w:themeFill="text2" w:themeFillTint="33"/>
          </w:tcPr>
          <w:p w14:paraId="651DA823" w14:textId="77777777" w:rsidR="00F66B44" w:rsidRPr="00000B49" w:rsidRDefault="00F66B44" w:rsidP="00B545FF">
            <w:pPr>
              <w:spacing w:before="120" w:after="60"/>
              <w:rPr>
                <w:rFonts w:ascii="Arial" w:hAnsi="Arial" w:cs="Arial"/>
                <w:b/>
                <w:lang w:val="en-GB"/>
              </w:rPr>
            </w:pPr>
            <w:r>
              <w:rPr>
                <w:rFonts w:ascii="Arial" w:hAnsi="Arial" w:cs="Arial"/>
                <w:b/>
                <w:lang w:val="en-GB"/>
              </w:rPr>
              <w:t xml:space="preserve"> 1</w:t>
            </w:r>
          </w:p>
        </w:tc>
        <w:tc>
          <w:tcPr>
            <w:tcW w:w="8874" w:type="dxa"/>
            <w:shd w:val="clear" w:color="auto" w:fill="C6D9F1" w:themeFill="text2" w:themeFillTint="33"/>
          </w:tcPr>
          <w:p w14:paraId="3DC834A3" w14:textId="77777777" w:rsidR="00F66B44" w:rsidRPr="00000B49" w:rsidRDefault="00F66B44" w:rsidP="00B545FF">
            <w:pPr>
              <w:spacing w:before="120" w:after="60"/>
              <w:rPr>
                <w:rFonts w:ascii="Arial" w:hAnsi="Arial" w:cs="Arial"/>
                <w:b/>
                <w:lang w:val="en-GB"/>
              </w:rPr>
            </w:pPr>
            <w:proofErr w:type="gramStart"/>
            <w:r>
              <w:rPr>
                <w:rFonts w:ascii="Arial" w:hAnsi="Arial" w:cs="Arial"/>
                <w:b/>
                <w:lang w:val="en-GB"/>
              </w:rPr>
              <w:t>RULES  (</w:t>
            </w:r>
            <w:proofErr w:type="gramEnd"/>
            <w:r>
              <w:rPr>
                <w:rFonts w:ascii="Arial" w:hAnsi="Arial" w:cs="Arial"/>
                <w:b/>
                <w:lang w:val="en-GB"/>
              </w:rPr>
              <w:t>SI 1)</w:t>
            </w:r>
          </w:p>
        </w:tc>
      </w:tr>
      <w:tr w:rsidR="00B545FF" w:rsidRPr="00000B49" w14:paraId="2EF17B85" w14:textId="77777777" w:rsidTr="00B545FF">
        <w:trPr>
          <w:gridBefore w:val="1"/>
          <w:gridAfter w:val="1"/>
          <w:wBefore w:w="108" w:type="dxa"/>
          <w:wAfter w:w="176" w:type="dxa"/>
          <w:trHeight w:val="227"/>
        </w:trPr>
        <w:tc>
          <w:tcPr>
            <w:tcW w:w="885" w:type="dxa"/>
          </w:tcPr>
          <w:p w14:paraId="19A7CD11" w14:textId="77777777" w:rsidR="00B545FF" w:rsidRPr="003A775B" w:rsidRDefault="00B545FF" w:rsidP="00B545FF">
            <w:pPr>
              <w:spacing w:before="120" w:after="120"/>
              <w:ind w:left="-216" w:right="-271" w:firstLine="216"/>
              <w:rPr>
                <w:rFonts w:ascii="Arial" w:hAnsi="Arial" w:cs="Arial"/>
                <w:lang w:val="en-GB"/>
              </w:rPr>
            </w:pPr>
            <w:r w:rsidRPr="003A775B">
              <w:rPr>
                <w:rFonts w:ascii="Arial" w:hAnsi="Arial" w:cs="Arial"/>
                <w:lang w:val="en-GB"/>
              </w:rPr>
              <w:t xml:space="preserve"> 1.1</w:t>
            </w:r>
          </w:p>
        </w:tc>
        <w:tc>
          <w:tcPr>
            <w:tcW w:w="8874" w:type="dxa"/>
          </w:tcPr>
          <w:p w14:paraId="5572C4B7" w14:textId="4E8694AF" w:rsidR="00B545FF" w:rsidRDefault="00C120E4" w:rsidP="00B545FF">
            <w:pPr>
              <w:spacing w:before="120" w:after="120"/>
              <w:jc w:val="both"/>
              <w:rPr>
                <w:rFonts w:ascii="Arial" w:hAnsi="Arial" w:cs="Arial"/>
                <w:lang w:val="en-GB"/>
              </w:rPr>
            </w:pPr>
            <w:r>
              <w:rPr>
                <w:rFonts w:ascii="Arial" w:hAnsi="Arial" w:cs="Arial"/>
                <w:lang w:val="en-GB"/>
              </w:rPr>
              <w:t>Commercial Ferries operating in the channel have right of way at all times &amp; must be avoided. D flag will not be raised if a ferry is in the immediate area. Once launched, all boats should cross the channel quickly &amp; generally keep to the area to the west of the main channel.</w:t>
            </w:r>
          </w:p>
        </w:tc>
      </w:tr>
      <w:tr w:rsidR="00B545FF" w:rsidRPr="0001027C" w14:paraId="57BD62E6" w14:textId="77777777" w:rsidTr="002F5376">
        <w:tc>
          <w:tcPr>
            <w:tcW w:w="993" w:type="dxa"/>
            <w:gridSpan w:val="2"/>
            <w:shd w:val="clear" w:color="auto" w:fill="C6D9F1" w:themeFill="text2" w:themeFillTint="33"/>
          </w:tcPr>
          <w:p w14:paraId="5703F72B" w14:textId="77777777" w:rsidR="00B545FF" w:rsidRPr="00882B84" w:rsidRDefault="00B545FF" w:rsidP="00B545FF">
            <w:pPr>
              <w:spacing w:before="120" w:after="60"/>
              <w:rPr>
                <w:rFonts w:ascii="Arial" w:hAnsi="Arial" w:cs="Arial"/>
                <w:b/>
                <w:lang w:val="en-GB"/>
              </w:rPr>
            </w:pPr>
            <w:r>
              <w:rPr>
                <w:rFonts w:ascii="Arial" w:hAnsi="Arial" w:cs="Arial"/>
                <w:b/>
                <w:lang w:val="en-GB"/>
              </w:rPr>
              <w:t xml:space="preserve"> 2</w:t>
            </w:r>
          </w:p>
        </w:tc>
        <w:tc>
          <w:tcPr>
            <w:tcW w:w="9050" w:type="dxa"/>
            <w:gridSpan w:val="2"/>
            <w:shd w:val="clear" w:color="auto" w:fill="C6D9F1" w:themeFill="text2" w:themeFillTint="33"/>
          </w:tcPr>
          <w:p w14:paraId="4E2E0D34" w14:textId="77777777" w:rsidR="00B545FF" w:rsidRPr="00882B84" w:rsidRDefault="00B545FF" w:rsidP="00B545FF">
            <w:pPr>
              <w:spacing w:before="120" w:after="60"/>
              <w:rPr>
                <w:rFonts w:ascii="Arial" w:hAnsi="Arial" w:cs="Arial"/>
                <w:b/>
                <w:lang w:val="en-GB"/>
              </w:rPr>
            </w:pPr>
            <w:r>
              <w:rPr>
                <w:rFonts w:ascii="Arial" w:hAnsi="Arial" w:cs="Arial"/>
                <w:b/>
                <w:lang w:val="en-GB"/>
              </w:rPr>
              <w:t xml:space="preserve">NOTICES TO </w:t>
            </w:r>
            <w:proofErr w:type="gramStart"/>
            <w:r>
              <w:rPr>
                <w:rFonts w:ascii="Arial" w:hAnsi="Arial" w:cs="Arial"/>
                <w:b/>
                <w:lang w:val="en-GB"/>
              </w:rPr>
              <w:t>COMPETITORS  (</w:t>
            </w:r>
            <w:proofErr w:type="gramEnd"/>
            <w:r>
              <w:rPr>
                <w:rFonts w:ascii="Arial" w:hAnsi="Arial" w:cs="Arial"/>
                <w:b/>
                <w:lang w:val="en-GB"/>
              </w:rPr>
              <w:t>SI 2)</w:t>
            </w:r>
          </w:p>
        </w:tc>
      </w:tr>
      <w:tr w:rsidR="00B545FF" w:rsidRPr="00000B49" w14:paraId="1EFD0B7A" w14:textId="77777777" w:rsidTr="006F65E0">
        <w:tc>
          <w:tcPr>
            <w:tcW w:w="993" w:type="dxa"/>
            <w:gridSpan w:val="2"/>
          </w:tcPr>
          <w:p w14:paraId="15C61DA9" w14:textId="77777777" w:rsidR="00B545FF" w:rsidRPr="00000B49" w:rsidRDefault="00B545FF" w:rsidP="00B545FF">
            <w:pPr>
              <w:spacing w:before="120"/>
              <w:rPr>
                <w:rFonts w:ascii="Arial" w:hAnsi="Arial" w:cs="Arial"/>
                <w:lang w:val="en-GB"/>
              </w:rPr>
            </w:pPr>
            <w:r>
              <w:rPr>
                <w:rFonts w:ascii="Arial" w:hAnsi="Arial" w:cs="Arial"/>
                <w:lang w:val="en-GB"/>
              </w:rPr>
              <w:t xml:space="preserve"> 2.1</w:t>
            </w:r>
          </w:p>
        </w:tc>
        <w:tc>
          <w:tcPr>
            <w:tcW w:w="9050" w:type="dxa"/>
            <w:gridSpan w:val="2"/>
          </w:tcPr>
          <w:p w14:paraId="6C6CA4D9" w14:textId="0118F4D4" w:rsidR="00B545FF" w:rsidRPr="0001027C" w:rsidRDefault="00B545FF" w:rsidP="00B545FF">
            <w:pPr>
              <w:spacing w:before="120"/>
              <w:jc w:val="both"/>
              <w:rPr>
                <w:rFonts w:ascii="Arial" w:hAnsi="Arial" w:cs="Arial"/>
                <w:lang w:val="en-GB"/>
              </w:rPr>
            </w:pPr>
            <w:r w:rsidRPr="00000B49">
              <w:rPr>
                <w:rFonts w:ascii="Arial" w:hAnsi="Arial" w:cs="Arial"/>
                <w:lang w:val="en-GB"/>
              </w:rPr>
              <w:t xml:space="preserve">The </w:t>
            </w:r>
            <w:r>
              <w:rPr>
                <w:rFonts w:ascii="Arial" w:hAnsi="Arial" w:cs="Arial"/>
                <w:lang w:val="en-GB"/>
              </w:rPr>
              <w:t xml:space="preserve">Race Office is located </w:t>
            </w:r>
            <w:r w:rsidR="007B04C3">
              <w:rPr>
                <w:rFonts w:ascii="Arial" w:hAnsi="Arial" w:cs="Arial"/>
                <w:lang w:val="en-GB"/>
              </w:rPr>
              <w:t>in the upper level of the BBYC Junior Sailing club house at Grangers Point.</w:t>
            </w:r>
          </w:p>
        </w:tc>
      </w:tr>
      <w:tr w:rsidR="005E2E3C" w:rsidRPr="00000B49" w14:paraId="16481464" w14:textId="77777777" w:rsidTr="006F65E0">
        <w:tc>
          <w:tcPr>
            <w:tcW w:w="993" w:type="dxa"/>
            <w:gridSpan w:val="2"/>
          </w:tcPr>
          <w:p w14:paraId="168E7868" w14:textId="77777777" w:rsidR="005E2E3C" w:rsidRPr="00000B49" w:rsidRDefault="005E2E3C" w:rsidP="005E2E3C">
            <w:pPr>
              <w:spacing w:before="120" w:after="120"/>
              <w:rPr>
                <w:rFonts w:ascii="Arial" w:hAnsi="Arial" w:cs="Arial"/>
                <w:lang w:val="en-GB"/>
              </w:rPr>
            </w:pPr>
            <w:r>
              <w:rPr>
                <w:rFonts w:ascii="Arial" w:hAnsi="Arial" w:cs="Arial"/>
                <w:lang w:val="en-GB"/>
              </w:rPr>
              <w:t xml:space="preserve"> 2.2</w:t>
            </w:r>
          </w:p>
        </w:tc>
        <w:tc>
          <w:tcPr>
            <w:tcW w:w="9050" w:type="dxa"/>
            <w:gridSpan w:val="2"/>
          </w:tcPr>
          <w:p w14:paraId="72ADF2CA" w14:textId="2B53B933" w:rsidR="005E2E3C" w:rsidRPr="00665A39" w:rsidRDefault="005E2E3C" w:rsidP="005E2E3C">
            <w:pPr>
              <w:spacing w:before="120" w:after="120"/>
              <w:jc w:val="both"/>
              <w:rPr>
                <w:rFonts w:ascii="Arial" w:hAnsi="Arial" w:cs="Arial"/>
                <w:i/>
                <w:iCs/>
                <w:lang w:val="en-GB"/>
              </w:rPr>
            </w:pPr>
            <w:r>
              <w:rPr>
                <w:rFonts w:ascii="Arial" w:hAnsi="Arial" w:cs="Arial"/>
                <w:lang w:val="en-GB"/>
              </w:rPr>
              <w:t xml:space="preserve">Notices to competitors will be posted on the official notice board located </w:t>
            </w:r>
            <w:r w:rsidR="007B04C3">
              <w:rPr>
                <w:rFonts w:ascii="Arial" w:hAnsi="Arial" w:cs="Arial"/>
                <w:lang w:val="en-GB"/>
              </w:rPr>
              <w:t>in the race office.</w:t>
            </w:r>
          </w:p>
        </w:tc>
      </w:tr>
      <w:tr w:rsidR="00B545FF" w:rsidRPr="0001027C" w14:paraId="5C2B17AB" w14:textId="77777777" w:rsidTr="002F5376">
        <w:tc>
          <w:tcPr>
            <w:tcW w:w="993" w:type="dxa"/>
            <w:gridSpan w:val="2"/>
            <w:shd w:val="clear" w:color="auto" w:fill="C6D9F1" w:themeFill="text2" w:themeFillTint="33"/>
          </w:tcPr>
          <w:p w14:paraId="66CCC63E" w14:textId="30B58156" w:rsidR="00B545FF" w:rsidRDefault="00B545FF" w:rsidP="00B545FF">
            <w:pPr>
              <w:spacing w:before="120" w:after="60"/>
              <w:rPr>
                <w:rFonts w:ascii="Arial" w:hAnsi="Arial" w:cs="Arial"/>
                <w:b/>
                <w:lang w:val="en-GB"/>
              </w:rPr>
            </w:pPr>
            <w:r>
              <w:rPr>
                <w:rFonts w:ascii="Arial" w:hAnsi="Arial" w:cs="Arial"/>
                <w:b/>
                <w:lang w:val="en-GB"/>
              </w:rPr>
              <w:t xml:space="preserve"> 3</w:t>
            </w:r>
          </w:p>
        </w:tc>
        <w:tc>
          <w:tcPr>
            <w:tcW w:w="9050" w:type="dxa"/>
            <w:gridSpan w:val="2"/>
            <w:shd w:val="clear" w:color="auto" w:fill="C6D9F1" w:themeFill="text2" w:themeFillTint="33"/>
          </w:tcPr>
          <w:p w14:paraId="58DE1DD3" w14:textId="7F2D23D7" w:rsidR="00B545FF" w:rsidRDefault="00B545FF" w:rsidP="00B545FF">
            <w:pPr>
              <w:spacing w:before="120" w:after="60"/>
              <w:rPr>
                <w:rFonts w:ascii="Arial" w:hAnsi="Arial" w:cs="Arial"/>
                <w:b/>
                <w:lang w:val="en-GB"/>
              </w:rPr>
            </w:pPr>
            <w:r>
              <w:rPr>
                <w:rFonts w:ascii="Arial" w:hAnsi="Arial" w:cs="Arial"/>
                <w:b/>
                <w:lang w:val="en-GB"/>
              </w:rPr>
              <w:t xml:space="preserve">SIGNALS MADE </w:t>
            </w:r>
            <w:proofErr w:type="gramStart"/>
            <w:r>
              <w:rPr>
                <w:rFonts w:ascii="Arial" w:hAnsi="Arial" w:cs="Arial"/>
                <w:b/>
                <w:lang w:val="en-GB"/>
              </w:rPr>
              <w:t>ASHORE  (</w:t>
            </w:r>
            <w:proofErr w:type="gramEnd"/>
            <w:r>
              <w:rPr>
                <w:rFonts w:ascii="Arial" w:hAnsi="Arial" w:cs="Arial"/>
                <w:b/>
                <w:lang w:val="en-GB"/>
              </w:rPr>
              <w:t>SI 4)</w:t>
            </w:r>
          </w:p>
        </w:tc>
      </w:tr>
      <w:tr w:rsidR="005E2E3C" w:rsidRPr="00000B49" w14:paraId="69C4F7BC" w14:textId="77777777" w:rsidTr="006F65E0">
        <w:tc>
          <w:tcPr>
            <w:tcW w:w="993" w:type="dxa"/>
            <w:gridSpan w:val="2"/>
          </w:tcPr>
          <w:p w14:paraId="0027D828" w14:textId="77777777" w:rsidR="005E2E3C" w:rsidRPr="00000B49" w:rsidRDefault="005E2E3C" w:rsidP="005E2E3C">
            <w:pPr>
              <w:spacing w:before="120"/>
              <w:rPr>
                <w:rFonts w:ascii="Arial" w:hAnsi="Arial" w:cs="Arial"/>
                <w:lang w:val="en-GB"/>
              </w:rPr>
            </w:pPr>
            <w:r>
              <w:rPr>
                <w:rFonts w:ascii="Arial" w:hAnsi="Arial" w:cs="Arial"/>
                <w:lang w:val="en-GB"/>
              </w:rPr>
              <w:t xml:space="preserve"> 3.1</w:t>
            </w:r>
          </w:p>
        </w:tc>
        <w:tc>
          <w:tcPr>
            <w:tcW w:w="9050" w:type="dxa"/>
            <w:gridSpan w:val="2"/>
          </w:tcPr>
          <w:p w14:paraId="139C2F08" w14:textId="190C3EF8" w:rsidR="005E2E3C" w:rsidRPr="0001027C" w:rsidRDefault="005E2E3C" w:rsidP="005E2E3C">
            <w:pPr>
              <w:spacing w:before="120"/>
              <w:jc w:val="both"/>
              <w:rPr>
                <w:rFonts w:ascii="Arial" w:hAnsi="Arial" w:cs="Arial"/>
                <w:lang w:val="en-GB"/>
              </w:rPr>
            </w:pPr>
            <w:r>
              <w:rPr>
                <w:rFonts w:ascii="Arial" w:hAnsi="Arial" w:cs="Arial"/>
                <w:lang w:val="en-GB"/>
              </w:rPr>
              <w:t>Signals made ashore will be displayed on the flagpole</w:t>
            </w:r>
            <w:r w:rsidR="00960603">
              <w:rPr>
                <w:rFonts w:ascii="Arial" w:hAnsi="Arial" w:cs="Arial"/>
                <w:lang w:val="en-GB"/>
              </w:rPr>
              <w:t xml:space="preserve"> attached to the Race Office.</w:t>
            </w:r>
          </w:p>
        </w:tc>
      </w:tr>
      <w:tr w:rsidR="00B545FF" w:rsidRPr="00960603" w14:paraId="5B115292" w14:textId="77777777" w:rsidTr="006F65E0">
        <w:tc>
          <w:tcPr>
            <w:tcW w:w="993" w:type="dxa"/>
            <w:gridSpan w:val="2"/>
          </w:tcPr>
          <w:p w14:paraId="29E280F1" w14:textId="77777777" w:rsidR="00B545FF" w:rsidRPr="00000B49" w:rsidRDefault="00B545FF" w:rsidP="00B545FF">
            <w:pPr>
              <w:spacing w:before="120"/>
              <w:rPr>
                <w:rFonts w:ascii="Arial" w:hAnsi="Arial" w:cs="Arial"/>
                <w:lang w:val="en-GB"/>
              </w:rPr>
            </w:pPr>
            <w:r>
              <w:rPr>
                <w:rFonts w:ascii="Arial" w:hAnsi="Arial" w:cs="Arial"/>
                <w:lang w:val="en-GB"/>
              </w:rPr>
              <w:t xml:space="preserve"> 3.2</w:t>
            </w:r>
          </w:p>
        </w:tc>
        <w:tc>
          <w:tcPr>
            <w:tcW w:w="9050" w:type="dxa"/>
            <w:gridSpan w:val="2"/>
          </w:tcPr>
          <w:p w14:paraId="717971D8" w14:textId="189A5A64" w:rsidR="00B545FF" w:rsidRPr="00960603" w:rsidRDefault="00B545FF" w:rsidP="00B545FF">
            <w:pPr>
              <w:spacing w:before="120"/>
              <w:jc w:val="both"/>
              <w:rPr>
                <w:rFonts w:ascii="Arial" w:hAnsi="Arial" w:cs="Arial"/>
                <w:lang w:val="en-GB"/>
              </w:rPr>
            </w:pPr>
            <w:r w:rsidRPr="00960603">
              <w:rPr>
                <w:rFonts w:ascii="Arial" w:hAnsi="Arial" w:cs="Arial"/>
                <w:lang w:val="en-GB"/>
              </w:rPr>
              <w:t>A boat shall not leave the shore until flag D is displayed.  The warning signal will not be made before the scheduled time or less than 20 minutes after flag D is displayed.</w:t>
            </w:r>
          </w:p>
        </w:tc>
      </w:tr>
      <w:tr w:rsidR="00B545FF" w:rsidRPr="00960603" w14:paraId="2836D84D" w14:textId="77777777" w:rsidTr="006F65E0">
        <w:tc>
          <w:tcPr>
            <w:tcW w:w="993" w:type="dxa"/>
            <w:gridSpan w:val="2"/>
          </w:tcPr>
          <w:p w14:paraId="3AE59582" w14:textId="77777777" w:rsidR="00B545FF" w:rsidRDefault="00B545FF" w:rsidP="00B545FF">
            <w:pPr>
              <w:spacing w:before="120"/>
              <w:rPr>
                <w:rFonts w:ascii="Arial" w:hAnsi="Arial" w:cs="Arial"/>
                <w:lang w:val="en-GB"/>
              </w:rPr>
            </w:pPr>
            <w:r>
              <w:rPr>
                <w:rFonts w:ascii="Arial" w:hAnsi="Arial" w:cs="Arial"/>
                <w:lang w:val="en-GB"/>
              </w:rPr>
              <w:t xml:space="preserve"> 3.3</w:t>
            </w:r>
          </w:p>
        </w:tc>
        <w:tc>
          <w:tcPr>
            <w:tcW w:w="9050" w:type="dxa"/>
            <w:gridSpan w:val="2"/>
          </w:tcPr>
          <w:p w14:paraId="14A56596" w14:textId="55EB3F53" w:rsidR="00B545FF" w:rsidRPr="00960603" w:rsidRDefault="00B545FF" w:rsidP="00B545FF">
            <w:pPr>
              <w:spacing w:before="120"/>
              <w:jc w:val="both"/>
              <w:rPr>
                <w:rFonts w:ascii="Arial" w:hAnsi="Arial" w:cs="Arial"/>
                <w:lang w:val="en-GB"/>
              </w:rPr>
            </w:pPr>
            <w:r w:rsidRPr="00960603">
              <w:rPr>
                <w:rFonts w:ascii="Arial" w:hAnsi="Arial" w:cs="Arial"/>
                <w:lang w:val="en-GB"/>
              </w:rPr>
              <w:t>SI 4.2 is changed so that “60 minutes” is replaced with “20 minutes”.</w:t>
            </w:r>
          </w:p>
        </w:tc>
      </w:tr>
    </w:tbl>
    <w:p w14:paraId="1AD2136D" w14:textId="77777777" w:rsidR="00562FA7" w:rsidRPr="00882B84" w:rsidRDefault="00562FA7" w:rsidP="0036736B">
      <w:pPr>
        <w:spacing w:before="300"/>
        <w:rPr>
          <w:rFonts w:ascii="Arial" w:hAnsi="Arial" w:cs="Arial"/>
          <w:b/>
          <w:sz w:val="30"/>
          <w:lang w:val="en-GB"/>
        </w:rPr>
        <w:sectPr w:rsidR="00562FA7" w:rsidRPr="00882B84" w:rsidSect="00C84347">
          <w:footerReference w:type="even" r:id="rId11"/>
          <w:footerReference w:type="default" r:id="rId12"/>
          <w:pgSz w:w="11907" w:h="16840" w:code="9"/>
          <w:pgMar w:top="567" w:right="1134" w:bottom="851" w:left="1134" w:header="709" w:footer="567" w:gutter="0"/>
          <w:cols w:space="708"/>
          <w:docGrid w:linePitch="360"/>
        </w:sectPr>
      </w:pPr>
    </w:p>
    <w:tbl>
      <w:tblPr>
        <w:tblW w:w="10065" w:type="dxa"/>
        <w:tblLayout w:type="fixed"/>
        <w:tblLook w:val="0000" w:firstRow="0" w:lastRow="0" w:firstColumn="0" w:lastColumn="0" w:noHBand="0" w:noVBand="0"/>
      </w:tblPr>
      <w:tblGrid>
        <w:gridCol w:w="993"/>
        <w:gridCol w:w="9072"/>
      </w:tblGrid>
      <w:tr w:rsidR="003A775B" w:rsidRPr="0001027C" w14:paraId="588195D1" w14:textId="77777777" w:rsidTr="003A68A3">
        <w:tc>
          <w:tcPr>
            <w:tcW w:w="993" w:type="dxa"/>
            <w:shd w:val="clear" w:color="auto" w:fill="C6D9F1" w:themeFill="text2" w:themeFillTint="33"/>
          </w:tcPr>
          <w:p w14:paraId="276A22D1" w14:textId="1D2E6BFA" w:rsidR="003A775B" w:rsidRPr="00882B84" w:rsidRDefault="003A775B" w:rsidP="00B545FF">
            <w:pPr>
              <w:spacing w:before="120" w:after="120"/>
              <w:rPr>
                <w:rFonts w:ascii="Arial" w:hAnsi="Arial" w:cs="Arial"/>
                <w:b/>
                <w:lang w:val="en-GB"/>
              </w:rPr>
            </w:pPr>
            <w:r>
              <w:rPr>
                <w:rFonts w:ascii="Arial" w:hAnsi="Arial" w:cs="Arial"/>
                <w:b/>
                <w:lang w:val="en-GB"/>
              </w:rPr>
              <w:lastRenderedPageBreak/>
              <w:t xml:space="preserve"> 4</w:t>
            </w:r>
          </w:p>
        </w:tc>
        <w:tc>
          <w:tcPr>
            <w:tcW w:w="9072" w:type="dxa"/>
            <w:shd w:val="clear" w:color="auto" w:fill="C6D9F1" w:themeFill="text2" w:themeFillTint="33"/>
          </w:tcPr>
          <w:p w14:paraId="39A3B5C8" w14:textId="7E914F76" w:rsidR="003A775B" w:rsidRPr="00882B84" w:rsidRDefault="003A775B" w:rsidP="00B545FF">
            <w:pPr>
              <w:spacing w:before="120" w:after="120"/>
              <w:rPr>
                <w:rFonts w:ascii="Arial" w:hAnsi="Arial" w:cs="Arial"/>
                <w:b/>
                <w:lang w:val="en-GB"/>
              </w:rPr>
            </w:pPr>
            <w:r w:rsidRPr="00882B84">
              <w:rPr>
                <w:rFonts w:ascii="Arial" w:hAnsi="Arial" w:cs="Arial"/>
                <w:b/>
                <w:lang w:val="en-GB"/>
              </w:rPr>
              <w:t xml:space="preserve">SCHEDULE OF </w:t>
            </w:r>
            <w:proofErr w:type="gramStart"/>
            <w:r w:rsidRPr="00882B84">
              <w:rPr>
                <w:rFonts w:ascii="Arial" w:hAnsi="Arial" w:cs="Arial"/>
                <w:b/>
                <w:lang w:val="en-GB"/>
              </w:rPr>
              <w:t>RACES  (</w:t>
            </w:r>
            <w:proofErr w:type="gramEnd"/>
            <w:r w:rsidRPr="00882B84">
              <w:rPr>
                <w:rFonts w:ascii="Arial" w:hAnsi="Arial" w:cs="Arial"/>
                <w:b/>
                <w:lang w:val="en-GB"/>
              </w:rPr>
              <w:t>SI 5)</w:t>
            </w:r>
          </w:p>
        </w:tc>
      </w:tr>
      <w:tr w:rsidR="00487492" w:rsidRPr="00000B49" w14:paraId="17D796DA" w14:textId="77777777" w:rsidTr="003A68A3">
        <w:trPr>
          <w:trHeight w:val="1928"/>
        </w:trPr>
        <w:tc>
          <w:tcPr>
            <w:tcW w:w="993" w:type="dxa"/>
          </w:tcPr>
          <w:p w14:paraId="706BBC8D" w14:textId="30858464" w:rsidR="00487492" w:rsidRPr="00000B49" w:rsidRDefault="003A775B" w:rsidP="003A775B">
            <w:pPr>
              <w:spacing w:before="120" w:after="60"/>
              <w:rPr>
                <w:rFonts w:ascii="Arial" w:hAnsi="Arial" w:cs="Arial"/>
                <w:lang w:val="en-GB"/>
              </w:rPr>
            </w:pPr>
            <w:r>
              <w:rPr>
                <w:rFonts w:ascii="Arial" w:hAnsi="Arial" w:cs="Arial"/>
                <w:lang w:val="en-GB"/>
              </w:rPr>
              <w:t xml:space="preserve"> 4.1</w:t>
            </w:r>
          </w:p>
        </w:tc>
        <w:tc>
          <w:tcPr>
            <w:tcW w:w="9072" w:type="dxa"/>
          </w:tcPr>
          <w:p w14:paraId="6712AC23" w14:textId="77777777" w:rsidR="00487492" w:rsidRPr="00487492" w:rsidRDefault="00487492" w:rsidP="00487492">
            <w:pPr>
              <w:spacing w:after="60"/>
              <w:rPr>
                <w:rFonts w:ascii="Arial" w:hAnsi="Arial" w:cs="Arial"/>
                <w:i/>
                <w:sz w:val="4"/>
                <w:szCs w:val="4"/>
                <w:lang w:val="en-GB"/>
              </w:rPr>
            </w:pPr>
          </w:p>
          <w:tbl>
            <w:tblPr>
              <w:tblStyle w:val="TableGrid"/>
              <w:tblW w:w="6775" w:type="dxa"/>
              <w:tblLayout w:type="fixed"/>
              <w:tblLook w:val="04A0" w:firstRow="1" w:lastRow="0" w:firstColumn="1" w:lastColumn="0" w:noHBand="0" w:noVBand="1"/>
            </w:tblPr>
            <w:tblGrid>
              <w:gridCol w:w="1021"/>
              <w:gridCol w:w="1984"/>
              <w:gridCol w:w="1956"/>
              <w:gridCol w:w="1814"/>
            </w:tblGrid>
            <w:tr w:rsidR="0001027C" w:rsidRPr="00F63C12" w14:paraId="6DBDD9C5" w14:textId="7030F134" w:rsidTr="0001027C">
              <w:trPr>
                <w:trHeight w:val="620"/>
              </w:trPr>
              <w:tc>
                <w:tcPr>
                  <w:tcW w:w="1021" w:type="dxa"/>
                </w:tcPr>
                <w:p w14:paraId="5262A0C4" w14:textId="77777777" w:rsidR="0001027C" w:rsidRPr="00487492" w:rsidRDefault="0001027C" w:rsidP="00CE5310">
                  <w:pPr>
                    <w:tabs>
                      <w:tab w:val="left" w:pos="1418"/>
                      <w:tab w:val="left" w:pos="3402"/>
                    </w:tabs>
                    <w:spacing w:before="120" w:after="60"/>
                    <w:rPr>
                      <w:rFonts w:ascii="Arial" w:hAnsi="Arial" w:cs="Arial"/>
                      <w:b/>
                      <w:lang w:val="en-GB"/>
                    </w:rPr>
                  </w:pPr>
                  <w:r w:rsidRPr="00487492">
                    <w:rPr>
                      <w:rFonts w:ascii="Arial" w:hAnsi="Arial" w:cs="Arial"/>
                      <w:b/>
                      <w:lang w:val="en-GB"/>
                    </w:rPr>
                    <w:t>Day</w:t>
                  </w:r>
                </w:p>
              </w:tc>
              <w:tc>
                <w:tcPr>
                  <w:tcW w:w="1984" w:type="dxa"/>
                </w:tcPr>
                <w:p w14:paraId="2CBE682E" w14:textId="77777777" w:rsidR="0001027C" w:rsidRPr="00487492" w:rsidRDefault="0001027C" w:rsidP="00CE5310">
                  <w:pPr>
                    <w:tabs>
                      <w:tab w:val="left" w:pos="1418"/>
                      <w:tab w:val="left" w:pos="3402"/>
                    </w:tabs>
                    <w:spacing w:before="120" w:after="60"/>
                    <w:rPr>
                      <w:rFonts w:ascii="Arial" w:hAnsi="Arial" w:cs="Arial"/>
                      <w:b/>
                      <w:lang w:val="en-GB"/>
                    </w:rPr>
                  </w:pPr>
                  <w:r w:rsidRPr="00487492">
                    <w:rPr>
                      <w:rFonts w:ascii="Arial" w:hAnsi="Arial" w:cs="Arial"/>
                      <w:b/>
                      <w:lang w:val="en-GB"/>
                    </w:rPr>
                    <w:t>Date</w:t>
                  </w:r>
                </w:p>
              </w:tc>
              <w:tc>
                <w:tcPr>
                  <w:tcW w:w="1956" w:type="dxa"/>
                </w:tcPr>
                <w:p w14:paraId="1FAF728C" w14:textId="128663A7" w:rsidR="0001027C" w:rsidRPr="00487492" w:rsidRDefault="0001027C" w:rsidP="00CE5310">
                  <w:pPr>
                    <w:tabs>
                      <w:tab w:val="left" w:pos="1418"/>
                      <w:tab w:val="left" w:pos="3402"/>
                    </w:tabs>
                    <w:spacing w:before="120" w:after="60"/>
                    <w:jc w:val="center"/>
                    <w:rPr>
                      <w:rFonts w:ascii="Arial" w:hAnsi="Arial" w:cs="Arial"/>
                      <w:b/>
                      <w:lang w:val="en-GB"/>
                    </w:rPr>
                  </w:pPr>
                  <w:r>
                    <w:rPr>
                      <w:rFonts w:ascii="Arial" w:hAnsi="Arial" w:cs="Arial"/>
                      <w:b/>
                      <w:lang w:val="en-GB"/>
                    </w:rPr>
                    <w:t>Time of First Warning Signal</w:t>
                  </w:r>
                </w:p>
              </w:tc>
              <w:tc>
                <w:tcPr>
                  <w:tcW w:w="1814" w:type="dxa"/>
                </w:tcPr>
                <w:p w14:paraId="20A23FD2" w14:textId="6F1F4F80" w:rsidR="0001027C" w:rsidRPr="00487492" w:rsidRDefault="00E42984" w:rsidP="00CE5310">
                  <w:pPr>
                    <w:tabs>
                      <w:tab w:val="left" w:pos="1418"/>
                      <w:tab w:val="left" w:pos="3402"/>
                    </w:tabs>
                    <w:spacing w:before="120" w:after="60"/>
                    <w:jc w:val="center"/>
                    <w:rPr>
                      <w:rFonts w:ascii="Arial" w:hAnsi="Arial" w:cs="Arial"/>
                      <w:b/>
                      <w:lang w:val="en-GB"/>
                    </w:rPr>
                  </w:pPr>
                  <w:r>
                    <w:rPr>
                      <w:rFonts w:ascii="Arial" w:hAnsi="Arial" w:cs="Arial"/>
                      <w:b/>
                      <w:lang w:val="en-GB"/>
                    </w:rPr>
                    <w:t xml:space="preserve">Max </w:t>
                  </w:r>
                  <w:r w:rsidR="0001027C">
                    <w:rPr>
                      <w:rFonts w:ascii="Arial" w:hAnsi="Arial" w:cs="Arial"/>
                      <w:b/>
                      <w:lang w:val="en-GB"/>
                    </w:rPr>
                    <w:t>Number of Races</w:t>
                  </w:r>
                </w:p>
              </w:tc>
            </w:tr>
            <w:tr w:rsidR="0001027C" w14:paraId="334EAFB5" w14:textId="0B770C5F" w:rsidTr="0001027C">
              <w:tc>
                <w:tcPr>
                  <w:tcW w:w="1021" w:type="dxa"/>
                </w:tcPr>
                <w:p w14:paraId="27585E38" w14:textId="77777777" w:rsidR="0001027C" w:rsidRDefault="0001027C" w:rsidP="00CE5310">
                  <w:pPr>
                    <w:tabs>
                      <w:tab w:val="left" w:pos="1418"/>
                      <w:tab w:val="left" w:pos="3402"/>
                    </w:tabs>
                    <w:spacing w:before="120" w:after="60"/>
                    <w:rPr>
                      <w:rFonts w:ascii="Arial" w:hAnsi="Arial" w:cs="Arial"/>
                      <w:lang w:val="en-GB"/>
                    </w:rPr>
                  </w:pPr>
                  <w:r>
                    <w:rPr>
                      <w:rFonts w:ascii="Arial" w:hAnsi="Arial" w:cs="Arial"/>
                      <w:lang w:val="en-GB"/>
                    </w:rPr>
                    <w:t>Day 1</w:t>
                  </w:r>
                </w:p>
              </w:tc>
              <w:tc>
                <w:tcPr>
                  <w:tcW w:w="1984" w:type="dxa"/>
                </w:tcPr>
                <w:p w14:paraId="0423435E" w14:textId="7B05551F" w:rsidR="0001027C" w:rsidRDefault="002F2717" w:rsidP="00CE5310">
                  <w:pPr>
                    <w:tabs>
                      <w:tab w:val="left" w:pos="1418"/>
                      <w:tab w:val="left" w:pos="3402"/>
                    </w:tabs>
                    <w:spacing w:before="120" w:after="60"/>
                    <w:rPr>
                      <w:rFonts w:ascii="Arial" w:hAnsi="Arial" w:cs="Arial"/>
                      <w:lang w:val="en-GB"/>
                    </w:rPr>
                  </w:pPr>
                  <w:r>
                    <w:rPr>
                      <w:rFonts w:ascii="Arial" w:hAnsi="Arial" w:cs="Arial"/>
                      <w:lang w:val="en-GB"/>
                    </w:rPr>
                    <w:t>Sat</w:t>
                  </w:r>
                  <w:r w:rsidR="0001027C">
                    <w:rPr>
                      <w:rFonts w:ascii="Arial" w:hAnsi="Arial" w:cs="Arial"/>
                      <w:lang w:val="en-GB"/>
                    </w:rPr>
                    <w:t xml:space="preserve"> </w:t>
                  </w:r>
                  <w:r w:rsidR="00B75D1F">
                    <w:rPr>
                      <w:rFonts w:ascii="Arial" w:hAnsi="Arial" w:cs="Arial"/>
                      <w:lang w:val="en-GB"/>
                    </w:rPr>
                    <w:t>19</w:t>
                  </w:r>
                  <w:r w:rsidRPr="002F2717">
                    <w:rPr>
                      <w:rFonts w:ascii="Arial" w:hAnsi="Arial" w:cs="Arial"/>
                      <w:vertAlign w:val="superscript"/>
                      <w:lang w:val="en-GB"/>
                    </w:rPr>
                    <w:t>th</w:t>
                  </w:r>
                  <w:r>
                    <w:rPr>
                      <w:rFonts w:ascii="Arial" w:hAnsi="Arial" w:cs="Arial"/>
                      <w:lang w:val="en-GB"/>
                    </w:rPr>
                    <w:t xml:space="preserve"> </w:t>
                  </w:r>
                  <w:r w:rsidR="00B75D1F">
                    <w:rPr>
                      <w:rFonts w:ascii="Arial" w:hAnsi="Arial" w:cs="Arial"/>
                      <w:lang w:val="en-GB"/>
                    </w:rPr>
                    <w:t>March</w:t>
                  </w:r>
                </w:p>
              </w:tc>
              <w:tc>
                <w:tcPr>
                  <w:tcW w:w="1956" w:type="dxa"/>
                </w:tcPr>
                <w:p w14:paraId="57DC2964" w14:textId="2DD891BA" w:rsidR="0001027C" w:rsidRDefault="0001027C" w:rsidP="00B00BB5">
                  <w:pPr>
                    <w:tabs>
                      <w:tab w:val="left" w:pos="1418"/>
                      <w:tab w:val="left" w:pos="3402"/>
                    </w:tabs>
                    <w:spacing w:before="120" w:after="60"/>
                    <w:jc w:val="center"/>
                    <w:rPr>
                      <w:rFonts w:ascii="Arial" w:hAnsi="Arial" w:cs="Arial"/>
                      <w:lang w:val="en-GB"/>
                    </w:rPr>
                  </w:pPr>
                  <w:r>
                    <w:rPr>
                      <w:rFonts w:ascii="Arial" w:hAnsi="Arial" w:cs="Arial"/>
                      <w:lang w:val="en-GB"/>
                    </w:rPr>
                    <w:t>1</w:t>
                  </w:r>
                  <w:r w:rsidR="002F2717">
                    <w:rPr>
                      <w:rFonts w:ascii="Arial" w:hAnsi="Arial" w:cs="Arial"/>
                      <w:lang w:val="en-GB"/>
                    </w:rPr>
                    <w:t>1</w:t>
                  </w:r>
                  <w:r w:rsidR="00B00BB5">
                    <w:rPr>
                      <w:rFonts w:ascii="Arial" w:hAnsi="Arial" w:cs="Arial"/>
                      <w:lang w:val="en-GB"/>
                    </w:rPr>
                    <w:t>0</w:t>
                  </w:r>
                  <w:r>
                    <w:rPr>
                      <w:rFonts w:ascii="Arial" w:hAnsi="Arial" w:cs="Arial"/>
                      <w:lang w:val="en-GB"/>
                    </w:rPr>
                    <w:t>0</w:t>
                  </w:r>
                </w:p>
              </w:tc>
              <w:tc>
                <w:tcPr>
                  <w:tcW w:w="1814" w:type="dxa"/>
                </w:tcPr>
                <w:p w14:paraId="71224B03" w14:textId="27900A79" w:rsidR="0001027C" w:rsidRDefault="002F2717" w:rsidP="00CE5310">
                  <w:pPr>
                    <w:tabs>
                      <w:tab w:val="left" w:pos="1418"/>
                      <w:tab w:val="left" w:pos="3402"/>
                    </w:tabs>
                    <w:spacing w:before="120" w:after="60"/>
                    <w:jc w:val="center"/>
                    <w:rPr>
                      <w:rFonts w:ascii="Arial" w:hAnsi="Arial" w:cs="Arial"/>
                      <w:lang w:val="en-GB"/>
                    </w:rPr>
                  </w:pPr>
                  <w:r>
                    <w:rPr>
                      <w:rFonts w:ascii="Arial" w:hAnsi="Arial" w:cs="Arial"/>
                      <w:lang w:val="en-GB"/>
                    </w:rPr>
                    <w:t>5</w:t>
                  </w:r>
                </w:p>
              </w:tc>
            </w:tr>
            <w:tr w:rsidR="0001027C" w14:paraId="3B3A4289" w14:textId="4BA49C43" w:rsidTr="0001027C">
              <w:tc>
                <w:tcPr>
                  <w:tcW w:w="1021" w:type="dxa"/>
                </w:tcPr>
                <w:p w14:paraId="6CB78672" w14:textId="42FD2D29" w:rsidR="0001027C" w:rsidRDefault="0001027C" w:rsidP="00CE5310">
                  <w:pPr>
                    <w:tabs>
                      <w:tab w:val="left" w:pos="1418"/>
                      <w:tab w:val="left" w:pos="3402"/>
                    </w:tabs>
                    <w:spacing w:before="120" w:after="60"/>
                    <w:rPr>
                      <w:rFonts w:ascii="Arial" w:hAnsi="Arial" w:cs="Arial"/>
                      <w:lang w:val="en-GB"/>
                    </w:rPr>
                  </w:pPr>
                  <w:r>
                    <w:rPr>
                      <w:rFonts w:ascii="Arial" w:hAnsi="Arial" w:cs="Arial"/>
                      <w:lang w:val="en-GB"/>
                    </w:rPr>
                    <w:t xml:space="preserve">Day </w:t>
                  </w:r>
                  <w:r w:rsidR="002F2717">
                    <w:rPr>
                      <w:rFonts w:ascii="Arial" w:hAnsi="Arial" w:cs="Arial"/>
                      <w:lang w:val="en-GB"/>
                    </w:rPr>
                    <w:t>2</w:t>
                  </w:r>
                </w:p>
              </w:tc>
              <w:tc>
                <w:tcPr>
                  <w:tcW w:w="1984" w:type="dxa"/>
                </w:tcPr>
                <w:p w14:paraId="57ADBF7F" w14:textId="7F2E5A78" w:rsidR="0001027C" w:rsidRDefault="0001027C" w:rsidP="0001027C">
                  <w:pPr>
                    <w:tabs>
                      <w:tab w:val="left" w:pos="1418"/>
                      <w:tab w:val="left" w:pos="3402"/>
                    </w:tabs>
                    <w:spacing w:before="120" w:after="60"/>
                    <w:rPr>
                      <w:rFonts w:ascii="Arial" w:hAnsi="Arial" w:cs="Arial"/>
                      <w:lang w:val="en-GB"/>
                    </w:rPr>
                  </w:pPr>
                  <w:r>
                    <w:rPr>
                      <w:rFonts w:ascii="Arial" w:hAnsi="Arial" w:cs="Arial"/>
                      <w:lang w:val="en-GB"/>
                    </w:rPr>
                    <w:t xml:space="preserve">Sun </w:t>
                  </w:r>
                  <w:r w:rsidR="0097109C">
                    <w:rPr>
                      <w:rFonts w:ascii="Arial" w:hAnsi="Arial" w:cs="Arial"/>
                      <w:lang w:val="en-GB"/>
                    </w:rPr>
                    <w:t>2</w:t>
                  </w:r>
                  <w:r w:rsidR="00B75D1F">
                    <w:rPr>
                      <w:rFonts w:ascii="Arial" w:hAnsi="Arial" w:cs="Arial"/>
                      <w:lang w:val="en-GB"/>
                    </w:rPr>
                    <w:t>0</w:t>
                  </w:r>
                  <w:r w:rsidR="00B75D1F">
                    <w:rPr>
                      <w:rFonts w:ascii="Arial" w:hAnsi="Arial" w:cs="Arial"/>
                      <w:vertAlign w:val="superscript"/>
                      <w:lang w:val="en-GB"/>
                    </w:rPr>
                    <w:t>th</w:t>
                  </w:r>
                  <w:r w:rsidR="002F2717">
                    <w:rPr>
                      <w:rFonts w:ascii="Arial" w:hAnsi="Arial" w:cs="Arial"/>
                      <w:lang w:val="en-GB"/>
                    </w:rPr>
                    <w:t xml:space="preserve"> </w:t>
                  </w:r>
                  <w:r w:rsidR="00B75D1F">
                    <w:rPr>
                      <w:rFonts w:ascii="Arial" w:hAnsi="Arial" w:cs="Arial"/>
                      <w:lang w:val="en-GB"/>
                    </w:rPr>
                    <w:t>March</w:t>
                  </w:r>
                </w:p>
              </w:tc>
              <w:tc>
                <w:tcPr>
                  <w:tcW w:w="1956" w:type="dxa"/>
                </w:tcPr>
                <w:p w14:paraId="3F983D2F" w14:textId="3439ACFB" w:rsidR="0001027C" w:rsidRDefault="00B00BB5" w:rsidP="00CE5310">
                  <w:pPr>
                    <w:tabs>
                      <w:tab w:val="left" w:pos="1418"/>
                      <w:tab w:val="left" w:pos="3402"/>
                    </w:tabs>
                    <w:spacing w:before="120" w:after="60"/>
                    <w:jc w:val="center"/>
                    <w:rPr>
                      <w:rFonts w:ascii="Arial" w:hAnsi="Arial" w:cs="Arial"/>
                      <w:lang w:val="en-GB"/>
                    </w:rPr>
                  </w:pPr>
                  <w:r>
                    <w:rPr>
                      <w:rFonts w:ascii="Arial" w:hAnsi="Arial" w:cs="Arial"/>
                      <w:lang w:val="en-GB"/>
                    </w:rPr>
                    <w:t>1</w:t>
                  </w:r>
                  <w:r w:rsidR="002F2717">
                    <w:rPr>
                      <w:rFonts w:ascii="Arial" w:hAnsi="Arial" w:cs="Arial"/>
                      <w:lang w:val="en-GB"/>
                    </w:rPr>
                    <w:t>03</w:t>
                  </w:r>
                  <w:r w:rsidR="0001027C">
                    <w:rPr>
                      <w:rFonts w:ascii="Arial" w:hAnsi="Arial" w:cs="Arial"/>
                      <w:lang w:val="en-GB"/>
                    </w:rPr>
                    <w:t>0</w:t>
                  </w:r>
                </w:p>
              </w:tc>
              <w:tc>
                <w:tcPr>
                  <w:tcW w:w="1814" w:type="dxa"/>
                </w:tcPr>
                <w:p w14:paraId="050B9F05" w14:textId="68AD54DF" w:rsidR="0001027C" w:rsidRDefault="002F2717" w:rsidP="00CE5310">
                  <w:pPr>
                    <w:tabs>
                      <w:tab w:val="left" w:pos="1418"/>
                      <w:tab w:val="left" w:pos="3402"/>
                    </w:tabs>
                    <w:spacing w:before="120" w:after="60"/>
                    <w:jc w:val="center"/>
                    <w:rPr>
                      <w:rFonts w:ascii="Arial" w:hAnsi="Arial" w:cs="Arial"/>
                      <w:lang w:val="en-GB"/>
                    </w:rPr>
                  </w:pPr>
                  <w:r>
                    <w:rPr>
                      <w:rFonts w:ascii="Arial" w:hAnsi="Arial" w:cs="Arial"/>
                      <w:lang w:val="en-GB"/>
                    </w:rPr>
                    <w:t>5</w:t>
                  </w:r>
                </w:p>
              </w:tc>
            </w:tr>
          </w:tbl>
          <w:p w14:paraId="702D6063" w14:textId="59805600" w:rsidR="00487492" w:rsidRPr="00000B49" w:rsidRDefault="00487492" w:rsidP="00487492">
            <w:pPr>
              <w:spacing w:before="120" w:after="60"/>
              <w:jc w:val="both"/>
              <w:rPr>
                <w:rFonts w:ascii="Arial" w:hAnsi="Arial" w:cs="Arial"/>
                <w:lang w:val="en-GB"/>
              </w:rPr>
            </w:pPr>
          </w:p>
        </w:tc>
      </w:tr>
      <w:tr w:rsidR="00AF49C8" w:rsidRPr="00000B49" w14:paraId="29030D43" w14:textId="77777777" w:rsidTr="003A68A3">
        <w:tc>
          <w:tcPr>
            <w:tcW w:w="993" w:type="dxa"/>
          </w:tcPr>
          <w:p w14:paraId="65E3B533" w14:textId="07FF2404" w:rsidR="00AF49C8" w:rsidRDefault="00AF49C8" w:rsidP="007624E3">
            <w:pPr>
              <w:spacing w:before="120" w:after="120"/>
              <w:rPr>
                <w:rFonts w:ascii="Arial" w:hAnsi="Arial" w:cs="Arial"/>
                <w:lang w:val="en-GB"/>
              </w:rPr>
            </w:pPr>
            <w:r>
              <w:rPr>
                <w:rFonts w:ascii="Arial" w:hAnsi="Arial" w:cs="Arial"/>
                <w:lang w:val="en-GB"/>
              </w:rPr>
              <w:t xml:space="preserve"> 4.2</w:t>
            </w:r>
          </w:p>
        </w:tc>
        <w:tc>
          <w:tcPr>
            <w:tcW w:w="9072" w:type="dxa"/>
          </w:tcPr>
          <w:p w14:paraId="0B4C7FDD" w14:textId="77777777" w:rsidR="00AF49C8" w:rsidRDefault="00AF49C8" w:rsidP="00AF49C8">
            <w:pPr>
              <w:spacing w:before="120" w:after="120"/>
              <w:jc w:val="both"/>
              <w:rPr>
                <w:rFonts w:ascii="Arial" w:hAnsi="Arial" w:cs="Arial"/>
                <w:i/>
              </w:rPr>
            </w:pPr>
            <w:r>
              <w:rPr>
                <w:rFonts w:ascii="Arial" w:hAnsi="Arial" w:cs="Arial"/>
              </w:rPr>
              <w:t xml:space="preserve">Depending on the forecast, the time of the first warning for the following day may change.  Any changes will be made in accordance with SI 3.1 </w:t>
            </w:r>
            <w:r w:rsidRPr="00AF49C8">
              <w:rPr>
                <w:rFonts w:ascii="Arial" w:hAnsi="Arial" w:cs="Arial"/>
                <w:i/>
              </w:rPr>
              <w:t>Changes to Sailing Instructions.</w:t>
            </w:r>
          </w:p>
          <w:p w14:paraId="6BAB6308" w14:textId="51821B3D" w:rsidR="00E42984" w:rsidRPr="00E42984" w:rsidRDefault="00E42984" w:rsidP="00B545FF">
            <w:pPr>
              <w:spacing w:before="120"/>
              <w:jc w:val="both"/>
              <w:rPr>
                <w:rFonts w:ascii="Arial" w:hAnsi="Arial" w:cs="Arial"/>
              </w:rPr>
            </w:pPr>
            <w:r w:rsidRPr="00E42984">
              <w:rPr>
                <w:rFonts w:ascii="Arial" w:hAnsi="Arial" w:cs="Arial"/>
              </w:rPr>
              <w:t>The time of the first warning</w:t>
            </w:r>
            <w:r>
              <w:rPr>
                <w:rFonts w:ascii="Arial" w:hAnsi="Arial" w:cs="Arial"/>
              </w:rPr>
              <w:t xml:space="preserve"> will be posted on the </w:t>
            </w:r>
            <w:r w:rsidR="00230F37">
              <w:rPr>
                <w:rFonts w:ascii="Arial" w:hAnsi="Arial" w:cs="Arial"/>
              </w:rPr>
              <w:t>B</w:t>
            </w:r>
            <w:r w:rsidR="002F5376">
              <w:rPr>
                <w:rFonts w:ascii="Arial" w:hAnsi="Arial" w:cs="Arial"/>
              </w:rPr>
              <w:t>BYC Facebook page</w:t>
            </w:r>
            <w:r>
              <w:rPr>
                <w:rFonts w:ascii="Arial" w:hAnsi="Arial" w:cs="Arial"/>
              </w:rPr>
              <w:t xml:space="preserve"> by 2000 on the day before it will take effect.</w:t>
            </w:r>
          </w:p>
        </w:tc>
      </w:tr>
      <w:tr w:rsidR="00882B84" w:rsidRPr="00000B49" w14:paraId="45EFEA6E" w14:textId="77777777" w:rsidTr="003A68A3">
        <w:tc>
          <w:tcPr>
            <w:tcW w:w="993" w:type="dxa"/>
          </w:tcPr>
          <w:p w14:paraId="65EE43C8" w14:textId="7E6BC8B1" w:rsidR="00882B84" w:rsidRPr="00E17057" w:rsidRDefault="003A775B" w:rsidP="007624E3">
            <w:pPr>
              <w:spacing w:before="120" w:after="120"/>
              <w:rPr>
                <w:rFonts w:ascii="Arial" w:hAnsi="Arial" w:cs="Arial"/>
                <w:lang w:val="en-GB"/>
              </w:rPr>
            </w:pPr>
            <w:r>
              <w:rPr>
                <w:rFonts w:ascii="Arial" w:hAnsi="Arial" w:cs="Arial"/>
                <w:lang w:val="en-GB"/>
              </w:rPr>
              <w:t xml:space="preserve"> 4.</w:t>
            </w:r>
            <w:r w:rsidR="00AF49C8">
              <w:rPr>
                <w:rFonts w:ascii="Arial" w:hAnsi="Arial" w:cs="Arial"/>
                <w:lang w:val="en-GB"/>
              </w:rPr>
              <w:t>3</w:t>
            </w:r>
          </w:p>
        </w:tc>
        <w:tc>
          <w:tcPr>
            <w:tcW w:w="9072" w:type="dxa"/>
          </w:tcPr>
          <w:p w14:paraId="00AB47D8" w14:textId="54C42F9E" w:rsidR="00882B84" w:rsidRDefault="0001027C" w:rsidP="007624E3">
            <w:pPr>
              <w:spacing w:before="120" w:after="120"/>
              <w:jc w:val="both"/>
              <w:rPr>
                <w:rFonts w:ascii="Arial" w:hAnsi="Arial" w:cs="Arial"/>
              </w:rPr>
            </w:pPr>
            <w:r>
              <w:rPr>
                <w:rFonts w:ascii="Arial" w:hAnsi="Arial" w:cs="Arial"/>
              </w:rPr>
              <w:t xml:space="preserve">On Sunday </w:t>
            </w:r>
            <w:r w:rsidR="00EB617B">
              <w:rPr>
                <w:rFonts w:ascii="Arial" w:hAnsi="Arial" w:cs="Arial"/>
              </w:rPr>
              <w:t>20</w:t>
            </w:r>
            <w:r w:rsidR="00055B9E" w:rsidRPr="00055B9E">
              <w:rPr>
                <w:rFonts w:ascii="Arial" w:hAnsi="Arial" w:cs="Arial"/>
                <w:vertAlign w:val="superscript"/>
              </w:rPr>
              <w:t>t</w:t>
            </w:r>
            <w:r w:rsidR="00230F37">
              <w:rPr>
                <w:rFonts w:ascii="Arial" w:hAnsi="Arial" w:cs="Arial"/>
                <w:vertAlign w:val="superscript"/>
              </w:rPr>
              <w:t>h</w:t>
            </w:r>
            <w:r w:rsidR="00055B9E">
              <w:rPr>
                <w:rFonts w:ascii="Arial" w:hAnsi="Arial" w:cs="Arial"/>
              </w:rPr>
              <w:t xml:space="preserve"> </w:t>
            </w:r>
            <w:proofErr w:type="gramStart"/>
            <w:r>
              <w:rPr>
                <w:rFonts w:ascii="Arial" w:hAnsi="Arial" w:cs="Arial"/>
              </w:rPr>
              <w:t>March,</w:t>
            </w:r>
            <w:proofErr w:type="gramEnd"/>
            <w:r>
              <w:rPr>
                <w:rFonts w:ascii="Arial" w:hAnsi="Arial" w:cs="Arial"/>
              </w:rPr>
              <w:t xml:space="preserve"> 20</w:t>
            </w:r>
            <w:r w:rsidR="00055B9E">
              <w:rPr>
                <w:rFonts w:ascii="Arial" w:hAnsi="Arial" w:cs="Arial"/>
              </w:rPr>
              <w:t>2</w:t>
            </w:r>
            <w:r w:rsidR="00EB617B">
              <w:rPr>
                <w:rFonts w:ascii="Arial" w:hAnsi="Arial" w:cs="Arial"/>
              </w:rPr>
              <w:t>2</w:t>
            </w:r>
            <w:r>
              <w:rPr>
                <w:rFonts w:ascii="Arial" w:hAnsi="Arial" w:cs="Arial"/>
              </w:rPr>
              <w:t xml:space="preserve"> no warning signal will be made after 1</w:t>
            </w:r>
            <w:r w:rsidR="003A68A3">
              <w:rPr>
                <w:rFonts w:ascii="Arial" w:hAnsi="Arial" w:cs="Arial"/>
              </w:rPr>
              <w:t>530</w:t>
            </w:r>
            <w:r w:rsidR="00980848">
              <w:rPr>
                <w:rFonts w:ascii="Arial" w:hAnsi="Arial" w:cs="Arial"/>
              </w:rPr>
              <w:t>.</w:t>
            </w:r>
          </w:p>
        </w:tc>
      </w:tr>
      <w:tr w:rsidR="003A775B" w:rsidRPr="0001027C" w14:paraId="1EF739FF" w14:textId="77777777" w:rsidTr="003A68A3">
        <w:tc>
          <w:tcPr>
            <w:tcW w:w="993" w:type="dxa"/>
            <w:shd w:val="clear" w:color="auto" w:fill="C6D9F1" w:themeFill="text2" w:themeFillTint="33"/>
          </w:tcPr>
          <w:p w14:paraId="72A128F2" w14:textId="45C6E982" w:rsidR="003A775B" w:rsidRPr="00882B84" w:rsidRDefault="003A775B" w:rsidP="00B545FF">
            <w:pPr>
              <w:spacing w:before="120" w:after="120"/>
              <w:rPr>
                <w:rFonts w:ascii="Arial" w:hAnsi="Arial" w:cs="Arial"/>
                <w:b/>
                <w:lang w:val="en-GB"/>
              </w:rPr>
            </w:pPr>
            <w:r>
              <w:rPr>
                <w:rFonts w:ascii="Arial" w:hAnsi="Arial" w:cs="Arial"/>
                <w:b/>
                <w:lang w:val="en-GB"/>
              </w:rPr>
              <w:t xml:space="preserve"> 5</w:t>
            </w:r>
          </w:p>
        </w:tc>
        <w:tc>
          <w:tcPr>
            <w:tcW w:w="9072" w:type="dxa"/>
            <w:shd w:val="clear" w:color="auto" w:fill="C6D9F1" w:themeFill="text2" w:themeFillTint="33"/>
          </w:tcPr>
          <w:p w14:paraId="2BACCB12" w14:textId="01596CBF" w:rsidR="003A775B" w:rsidRPr="00882B84" w:rsidRDefault="003A775B" w:rsidP="00B545FF">
            <w:pPr>
              <w:spacing w:before="120" w:after="120"/>
              <w:rPr>
                <w:rFonts w:ascii="Arial" w:hAnsi="Arial" w:cs="Arial"/>
                <w:b/>
                <w:lang w:val="en-GB"/>
              </w:rPr>
            </w:pPr>
            <w:r w:rsidRPr="00882B84">
              <w:rPr>
                <w:rFonts w:ascii="Arial" w:hAnsi="Arial" w:cs="Arial"/>
                <w:b/>
              </w:rPr>
              <w:t xml:space="preserve">CLASS </w:t>
            </w:r>
            <w:proofErr w:type="gramStart"/>
            <w:r w:rsidRPr="00882B84">
              <w:rPr>
                <w:rFonts w:ascii="Arial" w:hAnsi="Arial" w:cs="Arial"/>
                <w:b/>
              </w:rPr>
              <w:t>FLAG  (</w:t>
            </w:r>
            <w:proofErr w:type="gramEnd"/>
            <w:r w:rsidRPr="00882B84">
              <w:rPr>
                <w:rFonts w:ascii="Arial" w:hAnsi="Arial" w:cs="Arial"/>
                <w:b/>
              </w:rPr>
              <w:t>SI 6)</w:t>
            </w:r>
          </w:p>
        </w:tc>
      </w:tr>
      <w:tr w:rsidR="00882B84" w:rsidRPr="00000B49" w14:paraId="4967C49E" w14:textId="77777777" w:rsidTr="003A68A3">
        <w:tc>
          <w:tcPr>
            <w:tcW w:w="993" w:type="dxa"/>
          </w:tcPr>
          <w:p w14:paraId="6B9948B5" w14:textId="65107AD8" w:rsidR="00882B84" w:rsidRPr="00000B49" w:rsidRDefault="003A775B" w:rsidP="007624E3">
            <w:pPr>
              <w:spacing w:before="120" w:after="120"/>
              <w:rPr>
                <w:rFonts w:ascii="Arial" w:hAnsi="Arial" w:cs="Arial"/>
                <w:lang w:val="en-GB"/>
              </w:rPr>
            </w:pPr>
            <w:r>
              <w:rPr>
                <w:rFonts w:ascii="Arial" w:hAnsi="Arial" w:cs="Arial"/>
                <w:lang w:val="en-GB"/>
              </w:rPr>
              <w:t xml:space="preserve"> </w:t>
            </w:r>
          </w:p>
        </w:tc>
        <w:tc>
          <w:tcPr>
            <w:tcW w:w="9072" w:type="dxa"/>
          </w:tcPr>
          <w:p w14:paraId="72873E23" w14:textId="0CD89203" w:rsidR="00980848" w:rsidRPr="0001027C" w:rsidRDefault="00980848" w:rsidP="00E42984">
            <w:pPr>
              <w:spacing w:before="120" w:after="120"/>
              <w:jc w:val="both"/>
              <w:rPr>
                <w:rFonts w:ascii="Arial" w:hAnsi="Arial" w:cs="Arial"/>
                <w:lang w:val="en-GB"/>
              </w:rPr>
            </w:pPr>
            <w:r>
              <w:rPr>
                <w:rFonts w:ascii="Arial" w:hAnsi="Arial" w:cs="Arial"/>
                <w:lang w:val="en-GB"/>
              </w:rPr>
              <w:t xml:space="preserve">The class flag </w:t>
            </w:r>
            <w:r w:rsidR="00882B84">
              <w:rPr>
                <w:rFonts w:ascii="Arial" w:hAnsi="Arial" w:cs="Arial"/>
                <w:lang w:val="en-GB"/>
              </w:rPr>
              <w:t>will be</w:t>
            </w:r>
            <w:r w:rsidR="00E42984">
              <w:rPr>
                <w:rFonts w:ascii="Arial" w:hAnsi="Arial" w:cs="Arial"/>
                <w:lang w:val="en-GB"/>
              </w:rPr>
              <w:t xml:space="preserve"> </w:t>
            </w:r>
            <w:r w:rsidR="00055B9E">
              <w:rPr>
                <w:rFonts w:ascii="Arial" w:hAnsi="Arial" w:cs="Arial"/>
                <w:lang w:val="en-GB"/>
              </w:rPr>
              <w:t xml:space="preserve">the RS </w:t>
            </w:r>
            <w:proofErr w:type="spellStart"/>
            <w:r w:rsidR="00055B9E">
              <w:rPr>
                <w:rFonts w:ascii="Arial" w:hAnsi="Arial" w:cs="Arial"/>
                <w:lang w:val="en-GB"/>
              </w:rPr>
              <w:t>Feva</w:t>
            </w:r>
            <w:proofErr w:type="spellEnd"/>
            <w:r w:rsidR="00055B9E">
              <w:rPr>
                <w:rFonts w:ascii="Arial" w:hAnsi="Arial" w:cs="Arial"/>
                <w:lang w:val="en-GB"/>
              </w:rPr>
              <w:t xml:space="preserve"> logo on a white background</w:t>
            </w:r>
            <w:r w:rsidR="0001027C">
              <w:rPr>
                <w:rFonts w:ascii="Arial" w:hAnsi="Arial" w:cs="Arial"/>
                <w:lang w:val="en-GB"/>
              </w:rPr>
              <w:t>.</w:t>
            </w:r>
          </w:p>
        </w:tc>
      </w:tr>
      <w:tr w:rsidR="003A775B" w:rsidRPr="0001027C" w14:paraId="549350DC" w14:textId="77777777" w:rsidTr="003A68A3">
        <w:tc>
          <w:tcPr>
            <w:tcW w:w="993" w:type="dxa"/>
            <w:shd w:val="clear" w:color="auto" w:fill="C6D9F1" w:themeFill="text2" w:themeFillTint="33"/>
          </w:tcPr>
          <w:p w14:paraId="38984455" w14:textId="2652A41D" w:rsidR="003A775B" w:rsidRPr="00882B84" w:rsidRDefault="003A775B" w:rsidP="00B545FF">
            <w:pPr>
              <w:spacing w:before="120" w:after="120"/>
              <w:rPr>
                <w:rFonts w:ascii="Arial" w:hAnsi="Arial" w:cs="Arial"/>
                <w:b/>
                <w:lang w:val="en-GB"/>
              </w:rPr>
            </w:pPr>
            <w:r>
              <w:rPr>
                <w:rFonts w:ascii="Arial" w:hAnsi="Arial" w:cs="Arial"/>
                <w:b/>
                <w:lang w:val="en-GB"/>
              </w:rPr>
              <w:t xml:space="preserve"> 6</w:t>
            </w:r>
          </w:p>
        </w:tc>
        <w:tc>
          <w:tcPr>
            <w:tcW w:w="9072" w:type="dxa"/>
            <w:shd w:val="clear" w:color="auto" w:fill="C6D9F1" w:themeFill="text2" w:themeFillTint="33"/>
          </w:tcPr>
          <w:p w14:paraId="448244B9" w14:textId="4834C7D0" w:rsidR="003A775B" w:rsidRPr="00882B84" w:rsidRDefault="003A775B" w:rsidP="00B545FF">
            <w:pPr>
              <w:spacing w:before="120" w:after="120"/>
              <w:rPr>
                <w:rFonts w:ascii="Arial" w:hAnsi="Arial" w:cs="Arial"/>
                <w:b/>
                <w:lang w:val="en-GB"/>
              </w:rPr>
            </w:pPr>
            <w:proofErr w:type="gramStart"/>
            <w:r w:rsidRPr="00882B84">
              <w:rPr>
                <w:rFonts w:ascii="Arial" w:hAnsi="Arial" w:cs="Arial"/>
                <w:b/>
              </w:rPr>
              <w:t>COURSES  (</w:t>
            </w:r>
            <w:proofErr w:type="gramEnd"/>
            <w:r w:rsidRPr="00882B84">
              <w:rPr>
                <w:rFonts w:ascii="Arial" w:hAnsi="Arial" w:cs="Arial"/>
                <w:b/>
              </w:rPr>
              <w:t>SI 7)</w:t>
            </w:r>
          </w:p>
        </w:tc>
      </w:tr>
      <w:tr w:rsidR="00882B84" w:rsidRPr="00000B49" w14:paraId="6D18A34B" w14:textId="77777777" w:rsidTr="003A68A3">
        <w:tc>
          <w:tcPr>
            <w:tcW w:w="993" w:type="dxa"/>
          </w:tcPr>
          <w:p w14:paraId="5EB653E7" w14:textId="678E2535" w:rsidR="00882B84" w:rsidRPr="00000B49" w:rsidRDefault="003A775B" w:rsidP="002F5376">
            <w:pPr>
              <w:spacing w:before="120"/>
              <w:rPr>
                <w:rFonts w:ascii="Arial" w:hAnsi="Arial" w:cs="Arial"/>
                <w:lang w:val="en-GB"/>
              </w:rPr>
            </w:pPr>
            <w:r>
              <w:rPr>
                <w:rFonts w:ascii="Arial" w:hAnsi="Arial" w:cs="Arial"/>
                <w:lang w:val="en-GB"/>
              </w:rPr>
              <w:t xml:space="preserve"> 6.1</w:t>
            </w:r>
          </w:p>
        </w:tc>
        <w:tc>
          <w:tcPr>
            <w:tcW w:w="9072" w:type="dxa"/>
          </w:tcPr>
          <w:p w14:paraId="2DA0D5DC" w14:textId="77777777" w:rsidR="00882B84" w:rsidRDefault="00882B84" w:rsidP="002F5376">
            <w:pPr>
              <w:spacing w:before="120"/>
              <w:jc w:val="both"/>
              <w:rPr>
                <w:rFonts w:ascii="Arial" w:hAnsi="Arial" w:cs="Arial"/>
              </w:rPr>
            </w:pPr>
            <w:r>
              <w:rPr>
                <w:rFonts w:ascii="Arial" w:hAnsi="Arial" w:cs="Arial"/>
              </w:rPr>
              <w:t xml:space="preserve">The courses to be sailed, the order in which the marks are to be passed, and the side on which each mark is to be left </w:t>
            </w:r>
            <w:r w:rsidR="0001027C">
              <w:rPr>
                <w:rFonts w:ascii="Arial" w:hAnsi="Arial" w:cs="Arial"/>
              </w:rPr>
              <w:t>are shown in Attachment A</w:t>
            </w:r>
            <w:r w:rsidRPr="00000B49">
              <w:rPr>
                <w:rFonts w:ascii="Arial" w:hAnsi="Arial" w:cs="Arial"/>
              </w:rPr>
              <w:t>.</w:t>
            </w:r>
          </w:p>
          <w:p w14:paraId="13BDA2BB" w14:textId="2FFD9098" w:rsidR="003A68A3" w:rsidRPr="003A68A3" w:rsidRDefault="003A68A3" w:rsidP="002F5376">
            <w:pPr>
              <w:spacing w:before="120"/>
              <w:jc w:val="both"/>
              <w:rPr>
                <w:rFonts w:ascii="Arial" w:hAnsi="Arial" w:cs="Arial"/>
                <w:sz w:val="16"/>
                <w:szCs w:val="16"/>
                <w:lang w:val="en-GB"/>
              </w:rPr>
            </w:pPr>
          </w:p>
        </w:tc>
      </w:tr>
      <w:tr w:rsidR="003A775B" w:rsidRPr="0001027C" w14:paraId="58310DA8" w14:textId="77777777" w:rsidTr="003A68A3">
        <w:tc>
          <w:tcPr>
            <w:tcW w:w="993" w:type="dxa"/>
            <w:shd w:val="clear" w:color="auto" w:fill="C6D9F1" w:themeFill="text2" w:themeFillTint="33"/>
          </w:tcPr>
          <w:p w14:paraId="41F963FF" w14:textId="78B62A4C" w:rsidR="003A775B" w:rsidRPr="00882B84" w:rsidRDefault="003A775B" w:rsidP="00B545FF">
            <w:pPr>
              <w:spacing w:before="120" w:after="120"/>
              <w:rPr>
                <w:rFonts w:ascii="Arial" w:hAnsi="Arial" w:cs="Arial"/>
                <w:b/>
                <w:lang w:val="en-GB"/>
              </w:rPr>
            </w:pPr>
            <w:r>
              <w:rPr>
                <w:rFonts w:ascii="Arial" w:hAnsi="Arial" w:cs="Arial"/>
                <w:b/>
                <w:lang w:val="en-GB"/>
              </w:rPr>
              <w:t xml:space="preserve"> 7</w:t>
            </w:r>
          </w:p>
        </w:tc>
        <w:tc>
          <w:tcPr>
            <w:tcW w:w="9072" w:type="dxa"/>
            <w:shd w:val="clear" w:color="auto" w:fill="C6D9F1" w:themeFill="text2" w:themeFillTint="33"/>
          </w:tcPr>
          <w:p w14:paraId="177E0275" w14:textId="7B19CCB9" w:rsidR="003A775B" w:rsidRPr="00882B84" w:rsidRDefault="003A775B" w:rsidP="00B545FF">
            <w:pPr>
              <w:spacing w:before="120" w:after="120"/>
              <w:rPr>
                <w:rFonts w:ascii="Arial" w:hAnsi="Arial" w:cs="Arial"/>
                <w:b/>
                <w:lang w:val="en-GB"/>
              </w:rPr>
            </w:pPr>
            <w:proofErr w:type="gramStart"/>
            <w:r w:rsidRPr="00882B84">
              <w:rPr>
                <w:rFonts w:ascii="Arial" w:hAnsi="Arial" w:cs="Arial"/>
                <w:b/>
              </w:rPr>
              <w:t>MARKS  (</w:t>
            </w:r>
            <w:proofErr w:type="gramEnd"/>
            <w:r w:rsidRPr="00882B84">
              <w:rPr>
                <w:rFonts w:ascii="Arial" w:hAnsi="Arial" w:cs="Arial"/>
                <w:b/>
              </w:rPr>
              <w:t>SI 8)</w:t>
            </w:r>
          </w:p>
        </w:tc>
      </w:tr>
      <w:tr w:rsidR="00882B84" w:rsidRPr="00000B49" w14:paraId="302974C7" w14:textId="77777777" w:rsidTr="003A68A3">
        <w:tc>
          <w:tcPr>
            <w:tcW w:w="993" w:type="dxa"/>
          </w:tcPr>
          <w:p w14:paraId="5AA736C5" w14:textId="3B75E342" w:rsidR="00882B84" w:rsidRPr="00000B49" w:rsidRDefault="00882B84" w:rsidP="007624E3">
            <w:pPr>
              <w:spacing w:before="120" w:after="120"/>
              <w:rPr>
                <w:rFonts w:ascii="Arial" w:hAnsi="Arial" w:cs="Arial"/>
                <w:lang w:val="en-GB"/>
              </w:rPr>
            </w:pPr>
          </w:p>
        </w:tc>
        <w:tc>
          <w:tcPr>
            <w:tcW w:w="9072" w:type="dxa"/>
          </w:tcPr>
          <w:p w14:paraId="5BED0D70" w14:textId="64E20857" w:rsidR="00882B84" w:rsidRPr="00000B49" w:rsidRDefault="00882B84" w:rsidP="0001027C">
            <w:pPr>
              <w:spacing w:before="120" w:after="120"/>
              <w:jc w:val="both"/>
              <w:rPr>
                <w:rFonts w:ascii="Arial" w:hAnsi="Arial" w:cs="Arial"/>
                <w:lang w:val="en-GB"/>
              </w:rPr>
            </w:pPr>
            <w:r>
              <w:rPr>
                <w:rFonts w:ascii="Arial" w:hAnsi="Arial" w:cs="Arial"/>
              </w:rPr>
              <w:t xml:space="preserve">The description of the </w:t>
            </w:r>
            <w:r w:rsidR="005A4D85">
              <w:rPr>
                <w:rFonts w:ascii="Arial" w:hAnsi="Arial" w:cs="Arial"/>
              </w:rPr>
              <w:t xml:space="preserve">marks </w:t>
            </w:r>
            <w:r w:rsidR="0001027C">
              <w:rPr>
                <w:rFonts w:ascii="Arial" w:hAnsi="Arial" w:cs="Arial"/>
              </w:rPr>
              <w:t>is in the table in Attachment A.</w:t>
            </w:r>
          </w:p>
        </w:tc>
      </w:tr>
      <w:tr w:rsidR="003A775B" w:rsidRPr="0001027C" w14:paraId="636221A6" w14:textId="77777777" w:rsidTr="003A68A3">
        <w:tc>
          <w:tcPr>
            <w:tcW w:w="993" w:type="dxa"/>
            <w:shd w:val="clear" w:color="auto" w:fill="C6D9F1" w:themeFill="text2" w:themeFillTint="33"/>
          </w:tcPr>
          <w:p w14:paraId="6CE5C6FC" w14:textId="691E8734" w:rsidR="003A775B" w:rsidRPr="00882B84" w:rsidRDefault="003A775B" w:rsidP="00B545FF">
            <w:pPr>
              <w:spacing w:before="120" w:after="120"/>
              <w:rPr>
                <w:rFonts w:ascii="Arial" w:hAnsi="Arial" w:cs="Arial"/>
                <w:b/>
                <w:lang w:val="en-GB"/>
              </w:rPr>
            </w:pPr>
            <w:r>
              <w:rPr>
                <w:rFonts w:ascii="Arial" w:hAnsi="Arial" w:cs="Arial"/>
                <w:b/>
                <w:lang w:val="en-GB"/>
              </w:rPr>
              <w:t xml:space="preserve"> 8</w:t>
            </w:r>
          </w:p>
        </w:tc>
        <w:tc>
          <w:tcPr>
            <w:tcW w:w="9072" w:type="dxa"/>
            <w:shd w:val="clear" w:color="auto" w:fill="C6D9F1" w:themeFill="text2" w:themeFillTint="33"/>
          </w:tcPr>
          <w:p w14:paraId="460FB366" w14:textId="2ACD6980" w:rsidR="003A775B" w:rsidRPr="00882B84" w:rsidRDefault="003A775B" w:rsidP="00B545FF">
            <w:pPr>
              <w:spacing w:before="120" w:after="120"/>
              <w:rPr>
                <w:rFonts w:ascii="Arial" w:hAnsi="Arial" w:cs="Arial"/>
                <w:b/>
                <w:lang w:val="en-GB"/>
              </w:rPr>
            </w:pPr>
            <w:r w:rsidRPr="00882B84">
              <w:rPr>
                <w:rFonts w:ascii="Arial" w:hAnsi="Arial" w:cs="Arial"/>
                <w:b/>
              </w:rPr>
              <w:t xml:space="preserve">THE </w:t>
            </w:r>
            <w:proofErr w:type="gramStart"/>
            <w:r w:rsidRPr="00882B84">
              <w:rPr>
                <w:rFonts w:ascii="Arial" w:hAnsi="Arial" w:cs="Arial"/>
                <w:b/>
              </w:rPr>
              <w:t>START  (</w:t>
            </w:r>
            <w:proofErr w:type="gramEnd"/>
            <w:r w:rsidRPr="00882B84">
              <w:rPr>
                <w:rFonts w:ascii="Arial" w:hAnsi="Arial" w:cs="Arial"/>
                <w:b/>
              </w:rPr>
              <w:t>SI 9)</w:t>
            </w:r>
          </w:p>
        </w:tc>
      </w:tr>
      <w:tr w:rsidR="00723DE7" w:rsidRPr="00000B49" w14:paraId="473E21B9" w14:textId="77777777" w:rsidTr="003A68A3">
        <w:tc>
          <w:tcPr>
            <w:tcW w:w="993" w:type="dxa"/>
          </w:tcPr>
          <w:p w14:paraId="45617E58" w14:textId="2F62F6A2" w:rsidR="00723DE7" w:rsidRPr="00000B49" w:rsidRDefault="003A775B" w:rsidP="005E2E3C">
            <w:pPr>
              <w:spacing w:before="120"/>
              <w:rPr>
                <w:rFonts w:ascii="Arial" w:hAnsi="Arial" w:cs="Arial"/>
                <w:lang w:val="en-GB"/>
              </w:rPr>
            </w:pPr>
            <w:r>
              <w:rPr>
                <w:rFonts w:ascii="Arial" w:hAnsi="Arial" w:cs="Arial"/>
                <w:lang w:val="en-GB"/>
              </w:rPr>
              <w:t xml:space="preserve"> 8.1</w:t>
            </w:r>
          </w:p>
        </w:tc>
        <w:tc>
          <w:tcPr>
            <w:tcW w:w="9072" w:type="dxa"/>
          </w:tcPr>
          <w:p w14:paraId="4838D487" w14:textId="53FBA18B" w:rsidR="00723DE7" w:rsidRPr="00000B49" w:rsidRDefault="00723DE7" w:rsidP="005E2E3C">
            <w:pPr>
              <w:spacing w:before="120"/>
              <w:jc w:val="both"/>
              <w:rPr>
                <w:rFonts w:ascii="Arial" w:hAnsi="Arial" w:cs="Arial"/>
                <w:lang w:val="en-GB"/>
              </w:rPr>
            </w:pPr>
            <w:r>
              <w:rPr>
                <w:rFonts w:ascii="Arial" w:hAnsi="Arial" w:cs="Arial"/>
              </w:rPr>
              <w:t>To alert boats that a race will begin shortly, the orange starting line flag will be displayed with one sound at least five minutes before a warning signal is made.</w:t>
            </w:r>
          </w:p>
        </w:tc>
      </w:tr>
      <w:tr w:rsidR="00723DE7" w:rsidRPr="00000B49" w14:paraId="3745DBB8" w14:textId="77777777" w:rsidTr="003A68A3">
        <w:tc>
          <w:tcPr>
            <w:tcW w:w="993" w:type="dxa"/>
          </w:tcPr>
          <w:p w14:paraId="3C90E3DE" w14:textId="619706A8" w:rsidR="00723DE7" w:rsidRPr="00E17057" w:rsidRDefault="003A775B" w:rsidP="007624E3">
            <w:pPr>
              <w:spacing w:before="120" w:after="120"/>
              <w:rPr>
                <w:rFonts w:ascii="Arial" w:hAnsi="Arial" w:cs="Arial"/>
                <w:lang w:val="en-GB"/>
              </w:rPr>
            </w:pPr>
            <w:r>
              <w:rPr>
                <w:rFonts w:ascii="Arial" w:hAnsi="Arial" w:cs="Arial"/>
                <w:lang w:val="en-GB"/>
              </w:rPr>
              <w:t xml:space="preserve"> 8.2</w:t>
            </w:r>
          </w:p>
        </w:tc>
        <w:tc>
          <w:tcPr>
            <w:tcW w:w="9072" w:type="dxa"/>
          </w:tcPr>
          <w:p w14:paraId="1D82A021" w14:textId="50263148" w:rsidR="00723DE7" w:rsidRDefault="00723DE7" w:rsidP="007624E3">
            <w:pPr>
              <w:spacing w:before="120" w:after="120"/>
              <w:jc w:val="both"/>
              <w:rPr>
                <w:rFonts w:ascii="Arial" w:hAnsi="Arial" w:cs="Arial"/>
              </w:rPr>
            </w:pPr>
            <w:r>
              <w:rPr>
                <w:rFonts w:ascii="Arial" w:hAnsi="Arial" w:cs="Arial"/>
              </w:rPr>
              <w:t>A boat starting later than four minutes after her starting signal will be scored Did Not Start without a hearing.  This changes RRS 35</w:t>
            </w:r>
            <w:r w:rsidR="00E17057">
              <w:rPr>
                <w:rFonts w:ascii="Arial" w:hAnsi="Arial" w:cs="Arial"/>
              </w:rPr>
              <w:t xml:space="preserve"> and</w:t>
            </w:r>
            <w:r>
              <w:rPr>
                <w:rFonts w:ascii="Arial" w:hAnsi="Arial" w:cs="Arial"/>
              </w:rPr>
              <w:t xml:space="preserve"> A4</w:t>
            </w:r>
            <w:r w:rsidR="00E17057">
              <w:rPr>
                <w:rFonts w:ascii="Arial" w:hAnsi="Arial" w:cs="Arial"/>
              </w:rPr>
              <w:t>.1.</w:t>
            </w:r>
          </w:p>
        </w:tc>
      </w:tr>
      <w:tr w:rsidR="00717235" w:rsidRPr="0001027C" w14:paraId="15370DBF" w14:textId="77777777" w:rsidTr="003A68A3">
        <w:tc>
          <w:tcPr>
            <w:tcW w:w="993" w:type="dxa"/>
            <w:shd w:val="clear" w:color="auto" w:fill="C6D9F1" w:themeFill="text2" w:themeFillTint="33"/>
          </w:tcPr>
          <w:p w14:paraId="33D7E2B4" w14:textId="77777777" w:rsidR="00717235" w:rsidRPr="00882B84" w:rsidRDefault="00717235" w:rsidP="00B545FF">
            <w:pPr>
              <w:spacing w:before="120" w:after="120"/>
              <w:rPr>
                <w:rFonts w:ascii="Arial" w:hAnsi="Arial" w:cs="Arial"/>
                <w:b/>
                <w:lang w:val="en-GB"/>
              </w:rPr>
            </w:pPr>
            <w:r>
              <w:rPr>
                <w:rFonts w:ascii="Arial" w:hAnsi="Arial" w:cs="Arial"/>
                <w:b/>
                <w:lang w:val="en-GB"/>
              </w:rPr>
              <w:t xml:space="preserve"> 9</w:t>
            </w:r>
          </w:p>
        </w:tc>
        <w:tc>
          <w:tcPr>
            <w:tcW w:w="9072" w:type="dxa"/>
            <w:shd w:val="clear" w:color="auto" w:fill="C6D9F1" w:themeFill="text2" w:themeFillTint="33"/>
          </w:tcPr>
          <w:p w14:paraId="7C20E67C" w14:textId="67466958" w:rsidR="00717235" w:rsidRPr="00882B84" w:rsidRDefault="00717235" w:rsidP="00B545FF">
            <w:pPr>
              <w:spacing w:before="120" w:after="120"/>
              <w:rPr>
                <w:rFonts w:ascii="Arial" w:hAnsi="Arial" w:cs="Arial"/>
                <w:b/>
                <w:lang w:val="en-GB"/>
              </w:rPr>
            </w:pPr>
            <w:r>
              <w:rPr>
                <w:rFonts w:ascii="Arial" w:hAnsi="Arial" w:cs="Arial"/>
                <w:b/>
              </w:rPr>
              <w:t xml:space="preserve">CHANGE OF </w:t>
            </w:r>
            <w:proofErr w:type="gramStart"/>
            <w:r>
              <w:rPr>
                <w:rFonts w:ascii="Arial" w:hAnsi="Arial" w:cs="Arial"/>
                <w:b/>
              </w:rPr>
              <w:t>COURSE</w:t>
            </w:r>
            <w:r w:rsidRPr="00882B84">
              <w:rPr>
                <w:rFonts w:ascii="Arial" w:hAnsi="Arial" w:cs="Arial"/>
                <w:b/>
              </w:rPr>
              <w:t xml:space="preserve">  (</w:t>
            </w:r>
            <w:proofErr w:type="gramEnd"/>
            <w:r w:rsidRPr="00882B84">
              <w:rPr>
                <w:rFonts w:ascii="Arial" w:hAnsi="Arial" w:cs="Arial"/>
                <w:b/>
              </w:rPr>
              <w:t xml:space="preserve">SI </w:t>
            </w:r>
            <w:r>
              <w:rPr>
                <w:rFonts w:ascii="Arial" w:hAnsi="Arial" w:cs="Arial"/>
                <w:b/>
              </w:rPr>
              <w:t>10</w:t>
            </w:r>
            <w:r w:rsidRPr="00882B84">
              <w:rPr>
                <w:rFonts w:ascii="Arial" w:hAnsi="Arial" w:cs="Arial"/>
                <w:b/>
              </w:rPr>
              <w:t>)</w:t>
            </w:r>
          </w:p>
        </w:tc>
      </w:tr>
      <w:tr w:rsidR="00717235" w:rsidRPr="00000B49" w14:paraId="7DD7D6D5" w14:textId="77777777" w:rsidTr="003A68A3">
        <w:tc>
          <w:tcPr>
            <w:tcW w:w="993" w:type="dxa"/>
          </w:tcPr>
          <w:p w14:paraId="5A9BD666" w14:textId="76C8AB14" w:rsidR="00717235" w:rsidRPr="00000B49" w:rsidRDefault="00717235" w:rsidP="00717235">
            <w:pPr>
              <w:spacing w:before="120" w:after="120"/>
              <w:rPr>
                <w:rFonts w:ascii="Arial" w:hAnsi="Arial" w:cs="Arial"/>
                <w:lang w:val="en-GB"/>
              </w:rPr>
            </w:pPr>
            <w:r>
              <w:rPr>
                <w:rFonts w:ascii="Arial" w:hAnsi="Arial" w:cs="Arial"/>
                <w:lang w:val="en-GB"/>
              </w:rPr>
              <w:t xml:space="preserve"> 9.1</w:t>
            </w:r>
          </w:p>
        </w:tc>
        <w:tc>
          <w:tcPr>
            <w:tcW w:w="9072" w:type="dxa"/>
          </w:tcPr>
          <w:p w14:paraId="277CE7DD" w14:textId="727BA332" w:rsidR="00717235" w:rsidRPr="00000B49" w:rsidRDefault="00BD4876" w:rsidP="0085056E">
            <w:pPr>
              <w:spacing w:before="120" w:after="120"/>
              <w:jc w:val="both"/>
              <w:rPr>
                <w:rFonts w:ascii="Arial" w:hAnsi="Arial" w:cs="Arial"/>
                <w:lang w:val="en-GB"/>
              </w:rPr>
            </w:pPr>
            <w:r>
              <w:rPr>
                <w:rFonts w:ascii="Arial" w:hAnsi="Arial" w:cs="Arial"/>
              </w:rPr>
              <w:t>Legs of the course will not be changed after the Preparatory Signal</w:t>
            </w:r>
            <w:r w:rsidR="00717235">
              <w:rPr>
                <w:rFonts w:ascii="Arial" w:hAnsi="Arial" w:cs="Arial"/>
              </w:rPr>
              <w:t>.</w:t>
            </w:r>
            <w:r>
              <w:rPr>
                <w:rFonts w:ascii="Arial" w:hAnsi="Arial" w:cs="Arial"/>
              </w:rPr>
              <w:t xml:space="preserve">  This changes RRS 33, </w:t>
            </w:r>
            <w:r>
              <w:rPr>
                <w:rFonts w:ascii="Arial" w:hAnsi="Arial" w:cs="Arial"/>
                <w:i/>
              </w:rPr>
              <w:t xml:space="preserve">Changing </w:t>
            </w:r>
            <w:proofErr w:type="gramStart"/>
            <w:r>
              <w:rPr>
                <w:rFonts w:ascii="Arial" w:hAnsi="Arial" w:cs="Arial"/>
                <w:i/>
              </w:rPr>
              <w:t>The</w:t>
            </w:r>
            <w:proofErr w:type="gramEnd"/>
            <w:r>
              <w:rPr>
                <w:rFonts w:ascii="Arial" w:hAnsi="Arial" w:cs="Arial"/>
                <w:i/>
              </w:rPr>
              <w:t xml:space="preserve"> Next Leg Of T</w:t>
            </w:r>
            <w:r w:rsidRPr="00BD4876">
              <w:rPr>
                <w:rFonts w:ascii="Arial" w:hAnsi="Arial" w:cs="Arial"/>
                <w:i/>
              </w:rPr>
              <w:t>he Course</w:t>
            </w:r>
            <w:r>
              <w:rPr>
                <w:rFonts w:ascii="Arial" w:hAnsi="Arial" w:cs="Arial"/>
              </w:rPr>
              <w:t>.</w:t>
            </w:r>
            <w:r w:rsidR="00717235">
              <w:rPr>
                <w:rFonts w:ascii="Arial" w:hAnsi="Arial" w:cs="Arial"/>
              </w:rPr>
              <w:t xml:space="preserve">  </w:t>
            </w:r>
            <w:r w:rsidR="0085056E">
              <w:rPr>
                <w:rFonts w:ascii="Arial" w:hAnsi="Arial" w:cs="Arial"/>
              </w:rPr>
              <w:t>Appendix S, SI 10 is deleted.</w:t>
            </w:r>
          </w:p>
        </w:tc>
      </w:tr>
      <w:tr w:rsidR="003A775B" w:rsidRPr="0001027C" w14:paraId="50C77EC5" w14:textId="77777777" w:rsidTr="003A68A3">
        <w:tc>
          <w:tcPr>
            <w:tcW w:w="993" w:type="dxa"/>
            <w:shd w:val="clear" w:color="auto" w:fill="C6D9F1" w:themeFill="text2" w:themeFillTint="33"/>
          </w:tcPr>
          <w:p w14:paraId="46B1D617" w14:textId="3E12A5E6" w:rsidR="003A775B" w:rsidRPr="00882B84" w:rsidRDefault="003A775B" w:rsidP="00B545FF">
            <w:pPr>
              <w:spacing w:before="120" w:after="120"/>
              <w:rPr>
                <w:rFonts w:ascii="Arial" w:hAnsi="Arial" w:cs="Arial"/>
                <w:b/>
                <w:lang w:val="en-GB"/>
              </w:rPr>
            </w:pPr>
            <w:r>
              <w:rPr>
                <w:rFonts w:ascii="Arial" w:hAnsi="Arial" w:cs="Arial"/>
                <w:b/>
                <w:lang w:val="en-GB"/>
              </w:rPr>
              <w:t xml:space="preserve"> </w:t>
            </w:r>
            <w:r w:rsidR="00717235">
              <w:rPr>
                <w:rFonts w:ascii="Arial" w:hAnsi="Arial" w:cs="Arial"/>
                <w:b/>
                <w:lang w:val="en-GB"/>
              </w:rPr>
              <w:t>10</w:t>
            </w:r>
          </w:p>
        </w:tc>
        <w:tc>
          <w:tcPr>
            <w:tcW w:w="9072" w:type="dxa"/>
            <w:shd w:val="clear" w:color="auto" w:fill="C6D9F1" w:themeFill="text2" w:themeFillTint="33"/>
          </w:tcPr>
          <w:p w14:paraId="2F6F02B4" w14:textId="4AAB2C28" w:rsidR="003A775B" w:rsidRPr="00882B84" w:rsidRDefault="003A775B" w:rsidP="00B545FF">
            <w:pPr>
              <w:spacing w:before="120" w:after="120"/>
              <w:rPr>
                <w:rFonts w:ascii="Arial" w:hAnsi="Arial" w:cs="Arial"/>
                <w:b/>
                <w:lang w:val="en-GB"/>
              </w:rPr>
            </w:pPr>
            <w:r w:rsidRPr="00882B84">
              <w:rPr>
                <w:rFonts w:ascii="Arial" w:hAnsi="Arial" w:cs="Arial"/>
                <w:b/>
              </w:rPr>
              <w:t xml:space="preserve">THE </w:t>
            </w:r>
            <w:proofErr w:type="gramStart"/>
            <w:r>
              <w:rPr>
                <w:rFonts w:ascii="Arial" w:hAnsi="Arial" w:cs="Arial"/>
                <w:b/>
              </w:rPr>
              <w:t>FINISH</w:t>
            </w:r>
            <w:r w:rsidRPr="00882B84">
              <w:rPr>
                <w:rFonts w:ascii="Arial" w:hAnsi="Arial" w:cs="Arial"/>
                <w:b/>
              </w:rPr>
              <w:t xml:space="preserve">  (</w:t>
            </w:r>
            <w:proofErr w:type="gramEnd"/>
            <w:r w:rsidRPr="00882B84">
              <w:rPr>
                <w:rFonts w:ascii="Arial" w:hAnsi="Arial" w:cs="Arial"/>
                <w:b/>
              </w:rPr>
              <w:t xml:space="preserve">SI </w:t>
            </w:r>
            <w:r>
              <w:rPr>
                <w:rFonts w:ascii="Arial" w:hAnsi="Arial" w:cs="Arial"/>
                <w:b/>
              </w:rPr>
              <w:t>11</w:t>
            </w:r>
            <w:r w:rsidRPr="00882B84">
              <w:rPr>
                <w:rFonts w:ascii="Arial" w:hAnsi="Arial" w:cs="Arial"/>
                <w:b/>
              </w:rPr>
              <w:t>)</w:t>
            </w:r>
          </w:p>
        </w:tc>
      </w:tr>
      <w:tr w:rsidR="006C63E6" w:rsidRPr="00000B49" w14:paraId="09605C7F" w14:textId="77777777" w:rsidTr="003A68A3">
        <w:tc>
          <w:tcPr>
            <w:tcW w:w="993" w:type="dxa"/>
          </w:tcPr>
          <w:p w14:paraId="3193E6F4" w14:textId="1AE6E3F7" w:rsidR="006C63E6" w:rsidRPr="00000B49" w:rsidRDefault="00717235" w:rsidP="00E53A31">
            <w:pPr>
              <w:spacing w:before="120" w:after="120"/>
              <w:rPr>
                <w:rFonts w:ascii="Arial" w:hAnsi="Arial" w:cs="Arial"/>
                <w:lang w:val="en-GB"/>
              </w:rPr>
            </w:pPr>
            <w:r>
              <w:rPr>
                <w:rFonts w:ascii="Arial" w:hAnsi="Arial" w:cs="Arial"/>
                <w:lang w:val="en-GB"/>
              </w:rPr>
              <w:t xml:space="preserve"> 10</w:t>
            </w:r>
            <w:r w:rsidR="0061651B">
              <w:rPr>
                <w:rFonts w:ascii="Arial" w:hAnsi="Arial" w:cs="Arial"/>
                <w:lang w:val="en-GB"/>
              </w:rPr>
              <w:t>.1</w:t>
            </w:r>
          </w:p>
        </w:tc>
        <w:tc>
          <w:tcPr>
            <w:tcW w:w="9072" w:type="dxa"/>
          </w:tcPr>
          <w:p w14:paraId="120FF616" w14:textId="4FFED82D" w:rsidR="006C63E6" w:rsidRPr="00C3215B" w:rsidRDefault="006C63E6" w:rsidP="00E53A31">
            <w:pPr>
              <w:spacing w:before="120" w:after="120"/>
              <w:jc w:val="both"/>
              <w:rPr>
                <w:rFonts w:ascii="Arial" w:hAnsi="Arial" w:cs="Arial"/>
                <w:i/>
                <w:iCs/>
                <w:lang w:val="en-GB"/>
              </w:rPr>
            </w:pPr>
            <w:r>
              <w:rPr>
                <w:rFonts w:ascii="Arial" w:hAnsi="Arial" w:cs="Arial"/>
              </w:rPr>
              <w:t xml:space="preserve">The finish line will be </w:t>
            </w:r>
            <w:r w:rsidR="003A68A3">
              <w:rPr>
                <w:rFonts w:ascii="Arial" w:hAnsi="Arial" w:cs="Arial"/>
              </w:rPr>
              <w:t>the same as the start line.</w:t>
            </w:r>
          </w:p>
        </w:tc>
      </w:tr>
    </w:tbl>
    <w:p w14:paraId="3D6ECD41" w14:textId="77777777" w:rsidR="002F5376" w:rsidRDefault="002F5376">
      <w:r>
        <w:br w:type="page"/>
      </w:r>
    </w:p>
    <w:tbl>
      <w:tblPr>
        <w:tblW w:w="10043" w:type="dxa"/>
        <w:tblLayout w:type="fixed"/>
        <w:tblLook w:val="0000" w:firstRow="0" w:lastRow="0" w:firstColumn="0" w:lastColumn="0" w:noHBand="0" w:noVBand="0"/>
      </w:tblPr>
      <w:tblGrid>
        <w:gridCol w:w="873"/>
        <w:gridCol w:w="120"/>
        <w:gridCol w:w="8613"/>
        <w:gridCol w:w="437"/>
      </w:tblGrid>
      <w:tr w:rsidR="003A775B" w:rsidRPr="0001027C" w14:paraId="3AFBA746" w14:textId="77777777" w:rsidTr="002F5376">
        <w:tc>
          <w:tcPr>
            <w:tcW w:w="993" w:type="dxa"/>
            <w:gridSpan w:val="2"/>
            <w:shd w:val="clear" w:color="auto" w:fill="C6D9F1" w:themeFill="text2" w:themeFillTint="33"/>
          </w:tcPr>
          <w:p w14:paraId="29F47413" w14:textId="70851B22" w:rsidR="003A775B" w:rsidRPr="00882B84" w:rsidRDefault="003A775B" w:rsidP="00B545FF">
            <w:pPr>
              <w:spacing w:before="120" w:after="120"/>
              <w:rPr>
                <w:rFonts w:ascii="Arial" w:hAnsi="Arial" w:cs="Arial"/>
                <w:b/>
                <w:lang w:val="en-GB"/>
              </w:rPr>
            </w:pPr>
            <w:r>
              <w:rPr>
                <w:rFonts w:ascii="Arial" w:hAnsi="Arial" w:cs="Arial"/>
                <w:b/>
                <w:lang w:val="en-GB"/>
              </w:rPr>
              <w:lastRenderedPageBreak/>
              <w:t xml:space="preserve"> 1</w:t>
            </w:r>
            <w:r w:rsidR="00717235">
              <w:rPr>
                <w:rFonts w:ascii="Arial" w:hAnsi="Arial" w:cs="Arial"/>
                <w:b/>
                <w:lang w:val="en-GB"/>
              </w:rPr>
              <w:t>1</w:t>
            </w:r>
          </w:p>
        </w:tc>
        <w:tc>
          <w:tcPr>
            <w:tcW w:w="9050" w:type="dxa"/>
            <w:gridSpan w:val="2"/>
            <w:shd w:val="clear" w:color="auto" w:fill="C6D9F1" w:themeFill="text2" w:themeFillTint="33"/>
          </w:tcPr>
          <w:p w14:paraId="2215D791" w14:textId="527803F0" w:rsidR="003A775B" w:rsidRPr="00882B84" w:rsidRDefault="003A775B" w:rsidP="00B545FF">
            <w:pPr>
              <w:spacing w:before="120" w:after="120"/>
              <w:rPr>
                <w:rFonts w:ascii="Arial" w:hAnsi="Arial" w:cs="Arial"/>
                <w:b/>
                <w:lang w:val="en-GB"/>
              </w:rPr>
            </w:pPr>
            <w:r w:rsidRPr="00882B84">
              <w:rPr>
                <w:rFonts w:ascii="Arial" w:hAnsi="Arial" w:cs="Arial"/>
                <w:b/>
              </w:rPr>
              <w:t xml:space="preserve">TIME </w:t>
            </w:r>
            <w:proofErr w:type="gramStart"/>
            <w:r w:rsidRPr="00882B84">
              <w:rPr>
                <w:rFonts w:ascii="Arial" w:hAnsi="Arial" w:cs="Arial"/>
                <w:b/>
              </w:rPr>
              <w:t>LIMITS  (</w:t>
            </w:r>
            <w:proofErr w:type="gramEnd"/>
            <w:r w:rsidRPr="00882B84">
              <w:rPr>
                <w:rFonts w:ascii="Arial" w:hAnsi="Arial" w:cs="Arial"/>
                <w:b/>
              </w:rPr>
              <w:t>SI 12)</w:t>
            </w:r>
          </w:p>
        </w:tc>
      </w:tr>
      <w:tr w:rsidR="000344BF" w:rsidRPr="00000B49" w14:paraId="29CC492F" w14:textId="77777777" w:rsidTr="002F5376">
        <w:tc>
          <w:tcPr>
            <w:tcW w:w="993" w:type="dxa"/>
            <w:gridSpan w:val="2"/>
            <w:shd w:val="clear" w:color="auto" w:fill="auto"/>
          </w:tcPr>
          <w:p w14:paraId="3E373BFD" w14:textId="018E3F85" w:rsidR="000344BF" w:rsidRPr="00B00BB5" w:rsidRDefault="003A775B" w:rsidP="00717235">
            <w:pPr>
              <w:spacing w:before="120"/>
              <w:rPr>
                <w:rFonts w:ascii="Arial" w:hAnsi="Arial" w:cs="Arial"/>
                <w:lang w:val="en-GB"/>
              </w:rPr>
            </w:pPr>
            <w:r>
              <w:rPr>
                <w:rFonts w:ascii="Arial" w:hAnsi="Arial" w:cs="Arial"/>
                <w:lang w:val="en-GB"/>
              </w:rPr>
              <w:t xml:space="preserve"> 1</w:t>
            </w:r>
            <w:r w:rsidR="00717235">
              <w:rPr>
                <w:rFonts w:ascii="Arial" w:hAnsi="Arial" w:cs="Arial"/>
                <w:lang w:val="en-GB"/>
              </w:rPr>
              <w:t>1</w:t>
            </w:r>
            <w:r>
              <w:rPr>
                <w:rFonts w:ascii="Arial" w:hAnsi="Arial" w:cs="Arial"/>
                <w:lang w:val="en-GB"/>
              </w:rPr>
              <w:t>.1</w:t>
            </w:r>
          </w:p>
        </w:tc>
        <w:tc>
          <w:tcPr>
            <w:tcW w:w="9050" w:type="dxa"/>
            <w:gridSpan w:val="2"/>
            <w:shd w:val="clear" w:color="auto" w:fill="auto"/>
          </w:tcPr>
          <w:p w14:paraId="78F60846" w14:textId="77777777" w:rsidR="000344BF" w:rsidRPr="00B00BB5" w:rsidRDefault="000344BF" w:rsidP="000344BF">
            <w:pPr>
              <w:spacing w:after="60"/>
              <w:rPr>
                <w:rFonts w:ascii="Arial" w:hAnsi="Arial" w:cs="Arial"/>
                <w:i/>
                <w:sz w:val="4"/>
                <w:szCs w:val="4"/>
                <w:lang w:val="en-GB"/>
              </w:rPr>
            </w:pPr>
          </w:p>
          <w:tbl>
            <w:tblPr>
              <w:tblStyle w:val="TableGrid"/>
              <w:tblW w:w="0" w:type="auto"/>
              <w:tblLayout w:type="fixed"/>
              <w:tblLook w:val="04A0" w:firstRow="1" w:lastRow="0" w:firstColumn="1" w:lastColumn="0" w:noHBand="0" w:noVBand="1"/>
            </w:tblPr>
            <w:tblGrid>
              <w:gridCol w:w="2700"/>
              <w:gridCol w:w="2835"/>
              <w:gridCol w:w="2693"/>
            </w:tblGrid>
            <w:tr w:rsidR="000344BF" w:rsidRPr="00B00BB5" w14:paraId="59D603E8" w14:textId="77777777" w:rsidTr="000344BF">
              <w:tc>
                <w:tcPr>
                  <w:tcW w:w="2700" w:type="dxa"/>
                </w:tcPr>
                <w:p w14:paraId="00563762" w14:textId="0BE7F645" w:rsidR="000344BF" w:rsidRPr="00B00BB5" w:rsidRDefault="000344BF" w:rsidP="000344BF">
                  <w:pPr>
                    <w:tabs>
                      <w:tab w:val="left" w:pos="1418"/>
                      <w:tab w:val="left" w:pos="3402"/>
                    </w:tabs>
                    <w:spacing w:before="120" w:after="60"/>
                    <w:jc w:val="center"/>
                    <w:rPr>
                      <w:rFonts w:ascii="Arial" w:hAnsi="Arial" w:cs="Arial"/>
                      <w:b/>
                      <w:lang w:val="en-GB"/>
                    </w:rPr>
                  </w:pPr>
                  <w:r w:rsidRPr="00B00BB5">
                    <w:rPr>
                      <w:rFonts w:ascii="Arial" w:hAnsi="Arial" w:cs="Arial"/>
                      <w:b/>
                      <w:lang w:val="en-GB"/>
                    </w:rPr>
                    <w:t>Target time for first finisher</w:t>
                  </w:r>
                </w:p>
              </w:tc>
              <w:tc>
                <w:tcPr>
                  <w:tcW w:w="2835" w:type="dxa"/>
                </w:tcPr>
                <w:p w14:paraId="069765A6" w14:textId="2D00570A" w:rsidR="000344BF" w:rsidRPr="00B00BB5" w:rsidRDefault="000344BF" w:rsidP="000344BF">
                  <w:pPr>
                    <w:tabs>
                      <w:tab w:val="left" w:pos="1418"/>
                      <w:tab w:val="left" w:pos="3402"/>
                    </w:tabs>
                    <w:spacing w:before="120" w:after="60"/>
                    <w:jc w:val="center"/>
                    <w:rPr>
                      <w:rFonts w:ascii="Arial" w:hAnsi="Arial" w:cs="Arial"/>
                      <w:b/>
                      <w:lang w:val="en-GB"/>
                    </w:rPr>
                  </w:pPr>
                  <w:r w:rsidRPr="00B00BB5">
                    <w:rPr>
                      <w:rFonts w:ascii="Arial" w:hAnsi="Arial" w:cs="Arial"/>
                      <w:b/>
                      <w:lang w:val="en-GB"/>
                    </w:rPr>
                    <w:t>Finish Window</w:t>
                  </w:r>
                </w:p>
              </w:tc>
              <w:tc>
                <w:tcPr>
                  <w:tcW w:w="2693" w:type="dxa"/>
                </w:tcPr>
                <w:p w14:paraId="792349E0" w14:textId="3AA6E7B0" w:rsidR="000344BF" w:rsidRPr="00B00BB5" w:rsidRDefault="000344BF" w:rsidP="000344BF">
                  <w:pPr>
                    <w:tabs>
                      <w:tab w:val="left" w:pos="1418"/>
                      <w:tab w:val="left" w:pos="3402"/>
                    </w:tabs>
                    <w:spacing w:before="120" w:after="60"/>
                    <w:jc w:val="center"/>
                    <w:rPr>
                      <w:rFonts w:ascii="Arial" w:hAnsi="Arial" w:cs="Arial"/>
                      <w:b/>
                      <w:lang w:val="en-GB"/>
                    </w:rPr>
                  </w:pPr>
                  <w:r w:rsidRPr="00B00BB5">
                    <w:rPr>
                      <w:rFonts w:ascii="Arial" w:hAnsi="Arial" w:cs="Arial"/>
                      <w:b/>
                      <w:lang w:val="en-GB"/>
                    </w:rPr>
                    <w:t>Race Time Limit</w:t>
                  </w:r>
                </w:p>
              </w:tc>
            </w:tr>
            <w:tr w:rsidR="000344BF" w14:paraId="5DE43BAC" w14:textId="77777777" w:rsidTr="000344BF">
              <w:tc>
                <w:tcPr>
                  <w:tcW w:w="2700" w:type="dxa"/>
                </w:tcPr>
                <w:p w14:paraId="149793BF" w14:textId="4CAC61F7" w:rsidR="000344BF" w:rsidRPr="00B00BB5" w:rsidRDefault="00055B9E" w:rsidP="00B00BB5">
                  <w:pPr>
                    <w:tabs>
                      <w:tab w:val="left" w:pos="1418"/>
                      <w:tab w:val="left" w:pos="3402"/>
                    </w:tabs>
                    <w:spacing w:before="120" w:after="60"/>
                    <w:jc w:val="center"/>
                    <w:rPr>
                      <w:rFonts w:ascii="Arial" w:hAnsi="Arial" w:cs="Arial"/>
                      <w:lang w:val="en-GB"/>
                    </w:rPr>
                  </w:pPr>
                  <w:r>
                    <w:rPr>
                      <w:rFonts w:ascii="Arial" w:hAnsi="Arial" w:cs="Arial"/>
                      <w:lang w:val="en-GB"/>
                    </w:rPr>
                    <w:t>3</w:t>
                  </w:r>
                  <w:r w:rsidR="000344BF" w:rsidRPr="00B00BB5">
                    <w:rPr>
                      <w:rFonts w:ascii="Arial" w:hAnsi="Arial" w:cs="Arial"/>
                      <w:lang w:val="en-GB"/>
                    </w:rPr>
                    <w:t>0 minutes</w:t>
                  </w:r>
                </w:p>
              </w:tc>
              <w:tc>
                <w:tcPr>
                  <w:tcW w:w="2835" w:type="dxa"/>
                </w:tcPr>
                <w:p w14:paraId="160BB79E" w14:textId="0E85BE27" w:rsidR="000344BF" w:rsidRPr="00B00BB5" w:rsidRDefault="000344BF" w:rsidP="000344BF">
                  <w:pPr>
                    <w:tabs>
                      <w:tab w:val="left" w:pos="1418"/>
                      <w:tab w:val="left" w:pos="3402"/>
                    </w:tabs>
                    <w:spacing w:before="120" w:after="60"/>
                    <w:jc w:val="center"/>
                    <w:rPr>
                      <w:rFonts w:ascii="Arial" w:hAnsi="Arial" w:cs="Arial"/>
                      <w:lang w:val="en-GB"/>
                    </w:rPr>
                  </w:pPr>
                  <w:r w:rsidRPr="00B00BB5">
                    <w:rPr>
                      <w:rFonts w:ascii="Arial" w:hAnsi="Arial" w:cs="Arial"/>
                      <w:lang w:val="en-GB"/>
                    </w:rPr>
                    <w:t>1</w:t>
                  </w:r>
                  <w:r w:rsidR="005E2E3C">
                    <w:rPr>
                      <w:rFonts w:ascii="Arial" w:hAnsi="Arial" w:cs="Arial"/>
                      <w:lang w:val="en-GB"/>
                    </w:rPr>
                    <w:t>5</w:t>
                  </w:r>
                  <w:r w:rsidRPr="00B00BB5">
                    <w:rPr>
                      <w:rFonts w:ascii="Arial" w:hAnsi="Arial" w:cs="Arial"/>
                      <w:lang w:val="en-GB"/>
                    </w:rPr>
                    <w:t xml:space="preserve"> minutes</w:t>
                  </w:r>
                </w:p>
              </w:tc>
              <w:tc>
                <w:tcPr>
                  <w:tcW w:w="2693" w:type="dxa"/>
                </w:tcPr>
                <w:p w14:paraId="5A8FE8D6" w14:textId="70CF91AA" w:rsidR="000344BF" w:rsidRDefault="005E2E3C" w:rsidP="00E42984">
                  <w:pPr>
                    <w:tabs>
                      <w:tab w:val="left" w:pos="1418"/>
                      <w:tab w:val="left" w:pos="3402"/>
                    </w:tabs>
                    <w:spacing w:before="120" w:after="60"/>
                    <w:jc w:val="center"/>
                    <w:rPr>
                      <w:rFonts w:ascii="Arial" w:hAnsi="Arial" w:cs="Arial"/>
                      <w:lang w:val="en-GB"/>
                    </w:rPr>
                  </w:pPr>
                  <w:r>
                    <w:rPr>
                      <w:rFonts w:ascii="Arial" w:hAnsi="Arial" w:cs="Arial"/>
                      <w:lang w:val="en-GB"/>
                    </w:rPr>
                    <w:t>60</w:t>
                  </w:r>
                  <w:r w:rsidR="000344BF" w:rsidRPr="00B00BB5">
                    <w:rPr>
                      <w:rFonts w:ascii="Arial" w:hAnsi="Arial" w:cs="Arial"/>
                      <w:lang w:val="en-GB"/>
                    </w:rPr>
                    <w:t xml:space="preserve"> minutes</w:t>
                  </w:r>
                </w:p>
              </w:tc>
            </w:tr>
          </w:tbl>
          <w:p w14:paraId="68052E40" w14:textId="77777777" w:rsidR="000344BF" w:rsidRDefault="000344BF" w:rsidP="000344BF">
            <w:pPr>
              <w:spacing w:before="120"/>
              <w:jc w:val="both"/>
              <w:rPr>
                <w:rFonts w:ascii="Arial" w:hAnsi="Arial" w:cs="Arial"/>
              </w:rPr>
            </w:pPr>
          </w:p>
        </w:tc>
      </w:tr>
      <w:tr w:rsidR="000344BF" w:rsidRPr="00000B49" w14:paraId="4E4B834F" w14:textId="77777777" w:rsidTr="002F5376">
        <w:tc>
          <w:tcPr>
            <w:tcW w:w="993" w:type="dxa"/>
            <w:gridSpan w:val="2"/>
          </w:tcPr>
          <w:p w14:paraId="1D205430" w14:textId="09DC6B6B" w:rsidR="000344BF" w:rsidRPr="00E17057" w:rsidRDefault="003A775B" w:rsidP="005E2E3C">
            <w:pPr>
              <w:spacing w:before="120"/>
              <w:rPr>
                <w:rFonts w:ascii="Arial" w:hAnsi="Arial" w:cs="Arial"/>
                <w:lang w:val="en-GB"/>
              </w:rPr>
            </w:pPr>
            <w:r>
              <w:rPr>
                <w:rFonts w:ascii="Arial" w:hAnsi="Arial" w:cs="Arial"/>
                <w:lang w:val="en-GB"/>
              </w:rPr>
              <w:t xml:space="preserve"> 1</w:t>
            </w:r>
            <w:r w:rsidR="00717235">
              <w:rPr>
                <w:rFonts w:ascii="Arial" w:hAnsi="Arial" w:cs="Arial"/>
                <w:lang w:val="en-GB"/>
              </w:rPr>
              <w:t>1</w:t>
            </w:r>
            <w:r>
              <w:rPr>
                <w:rFonts w:ascii="Arial" w:hAnsi="Arial" w:cs="Arial"/>
                <w:lang w:val="en-GB"/>
              </w:rPr>
              <w:t>.2</w:t>
            </w:r>
          </w:p>
        </w:tc>
        <w:tc>
          <w:tcPr>
            <w:tcW w:w="9050" w:type="dxa"/>
            <w:gridSpan w:val="2"/>
          </w:tcPr>
          <w:p w14:paraId="7C4A6D2E" w14:textId="0C30996C" w:rsidR="000344BF" w:rsidRDefault="000344BF" w:rsidP="005E2E3C">
            <w:pPr>
              <w:spacing w:before="120"/>
              <w:jc w:val="both"/>
              <w:rPr>
                <w:rFonts w:ascii="Arial" w:hAnsi="Arial" w:cs="Arial"/>
              </w:rPr>
            </w:pPr>
            <w:r>
              <w:rPr>
                <w:rFonts w:ascii="Arial" w:hAnsi="Arial" w:cs="Arial"/>
              </w:rPr>
              <w:t xml:space="preserve">There is no prescribed time limit for the first boat to pass mark 1.  </w:t>
            </w:r>
            <w:r w:rsidR="00BD4876">
              <w:rPr>
                <w:rFonts w:ascii="Arial" w:hAnsi="Arial" w:cs="Arial"/>
              </w:rPr>
              <w:t xml:space="preserve">Appendix S, </w:t>
            </w:r>
            <w:r>
              <w:rPr>
                <w:rFonts w:ascii="Arial" w:hAnsi="Arial" w:cs="Arial"/>
              </w:rPr>
              <w:t>SI 12.2</w:t>
            </w:r>
            <w:r w:rsidR="00642EEE">
              <w:rPr>
                <w:rFonts w:ascii="Arial" w:hAnsi="Arial" w:cs="Arial"/>
              </w:rPr>
              <w:t xml:space="preserve"> is deleted.</w:t>
            </w:r>
          </w:p>
        </w:tc>
      </w:tr>
      <w:tr w:rsidR="005E2E3C" w:rsidRPr="00000B49" w14:paraId="720D6690" w14:textId="77777777" w:rsidTr="002F5376">
        <w:tc>
          <w:tcPr>
            <w:tcW w:w="993" w:type="dxa"/>
            <w:gridSpan w:val="2"/>
          </w:tcPr>
          <w:p w14:paraId="40EBF03E" w14:textId="77777777" w:rsidR="005E2E3C" w:rsidRPr="00E17057" w:rsidRDefault="005E2E3C" w:rsidP="005E2E3C">
            <w:pPr>
              <w:spacing w:before="120" w:after="120"/>
              <w:rPr>
                <w:rFonts w:ascii="Arial" w:hAnsi="Arial" w:cs="Arial"/>
                <w:lang w:val="en-GB"/>
              </w:rPr>
            </w:pPr>
          </w:p>
        </w:tc>
        <w:tc>
          <w:tcPr>
            <w:tcW w:w="9050" w:type="dxa"/>
            <w:gridSpan w:val="2"/>
          </w:tcPr>
          <w:p w14:paraId="366C412F" w14:textId="05BD9FE9" w:rsidR="005E2E3C" w:rsidRDefault="005E2E3C" w:rsidP="005E2E3C">
            <w:pPr>
              <w:spacing w:before="120" w:after="120"/>
              <w:jc w:val="both"/>
              <w:rPr>
                <w:rFonts w:ascii="Arial" w:hAnsi="Arial" w:cs="Arial"/>
              </w:rPr>
            </w:pPr>
            <w:r>
              <w:rPr>
                <w:rFonts w:ascii="Arial" w:hAnsi="Arial" w:cs="Arial"/>
              </w:rPr>
              <w:t xml:space="preserve">Any boats still racing but failing to finish within the Finish Window will be given a finishing position based on the last mark they rounded.  Their score will be greater than any boat who rounded further marks or who finished.  This changes RRS 35, A4 and A5.  </w:t>
            </w:r>
            <w:r w:rsidR="00E53A31">
              <w:rPr>
                <w:rFonts w:ascii="Arial" w:hAnsi="Arial" w:cs="Arial"/>
              </w:rPr>
              <w:t xml:space="preserve">Appendix S, </w:t>
            </w:r>
            <w:r>
              <w:rPr>
                <w:rFonts w:ascii="Arial" w:hAnsi="Arial" w:cs="Arial"/>
              </w:rPr>
              <w:t>SI 12.3 is deleted.</w:t>
            </w:r>
          </w:p>
        </w:tc>
      </w:tr>
      <w:tr w:rsidR="003A775B" w:rsidRPr="0001027C" w14:paraId="0D3852E1" w14:textId="77777777" w:rsidTr="002F5376">
        <w:tc>
          <w:tcPr>
            <w:tcW w:w="993" w:type="dxa"/>
            <w:gridSpan w:val="2"/>
            <w:shd w:val="clear" w:color="auto" w:fill="C6D9F1" w:themeFill="text2" w:themeFillTint="33"/>
          </w:tcPr>
          <w:p w14:paraId="634CFAD9" w14:textId="05CF3F07" w:rsidR="003A775B" w:rsidRPr="00882B84" w:rsidRDefault="003A775B" w:rsidP="00B545FF">
            <w:pPr>
              <w:spacing w:before="120" w:after="120"/>
              <w:rPr>
                <w:rFonts w:ascii="Arial" w:hAnsi="Arial" w:cs="Arial"/>
                <w:b/>
                <w:lang w:val="en-GB"/>
              </w:rPr>
            </w:pPr>
            <w:r>
              <w:rPr>
                <w:rFonts w:ascii="Arial" w:hAnsi="Arial" w:cs="Arial"/>
                <w:b/>
                <w:lang w:val="en-GB"/>
              </w:rPr>
              <w:t xml:space="preserve"> 1</w:t>
            </w:r>
            <w:r w:rsidR="00717235">
              <w:rPr>
                <w:rFonts w:ascii="Arial" w:hAnsi="Arial" w:cs="Arial"/>
                <w:b/>
                <w:lang w:val="en-GB"/>
              </w:rPr>
              <w:t>2</w:t>
            </w:r>
          </w:p>
        </w:tc>
        <w:tc>
          <w:tcPr>
            <w:tcW w:w="9050" w:type="dxa"/>
            <w:gridSpan w:val="2"/>
            <w:shd w:val="clear" w:color="auto" w:fill="C6D9F1" w:themeFill="text2" w:themeFillTint="33"/>
          </w:tcPr>
          <w:p w14:paraId="1B404F8B" w14:textId="63085FC1" w:rsidR="003A775B" w:rsidRPr="00882B84" w:rsidRDefault="003A775B" w:rsidP="00B545FF">
            <w:pPr>
              <w:spacing w:before="120" w:after="120"/>
              <w:rPr>
                <w:rFonts w:ascii="Arial" w:hAnsi="Arial" w:cs="Arial"/>
                <w:b/>
                <w:lang w:val="en-GB"/>
              </w:rPr>
            </w:pPr>
            <w:r w:rsidRPr="00882B84">
              <w:rPr>
                <w:rFonts w:ascii="Arial" w:hAnsi="Arial" w:cs="Arial"/>
                <w:b/>
              </w:rPr>
              <w:t>PENALTY SYSTEM</w:t>
            </w:r>
          </w:p>
        </w:tc>
      </w:tr>
      <w:tr w:rsidR="005E2E3C" w:rsidRPr="00000B49" w14:paraId="1E251944" w14:textId="77777777" w:rsidTr="002F5376">
        <w:tc>
          <w:tcPr>
            <w:tcW w:w="993" w:type="dxa"/>
            <w:gridSpan w:val="2"/>
          </w:tcPr>
          <w:p w14:paraId="4243423C" w14:textId="09C25FC5" w:rsidR="005E2E3C" w:rsidRPr="00E17057" w:rsidRDefault="005E2E3C" w:rsidP="005E2E3C">
            <w:pPr>
              <w:spacing w:before="120" w:after="120"/>
              <w:rPr>
                <w:rFonts w:ascii="Arial" w:hAnsi="Arial" w:cs="Arial"/>
                <w:lang w:val="en-GB"/>
              </w:rPr>
            </w:pPr>
            <w:r>
              <w:rPr>
                <w:rFonts w:ascii="Arial" w:hAnsi="Arial" w:cs="Arial"/>
                <w:lang w:val="en-GB"/>
              </w:rPr>
              <w:t xml:space="preserve"> 12.1</w:t>
            </w:r>
          </w:p>
        </w:tc>
        <w:tc>
          <w:tcPr>
            <w:tcW w:w="9050" w:type="dxa"/>
            <w:gridSpan w:val="2"/>
          </w:tcPr>
          <w:p w14:paraId="2950DC6D" w14:textId="6D688035" w:rsidR="005E2E3C" w:rsidRDefault="005E2E3C" w:rsidP="005E2E3C">
            <w:pPr>
              <w:spacing w:before="120" w:after="120"/>
              <w:jc w:val="both"/>
              <w:rPr>
                <w:rFonts w:ascii="Arial" w:hAnsi="Arial" w:cs="Arial"/>
              </w:rPr>
            </w:pPr>
            <w:r>
              <w:rPr>
                <w:rFonts w:ascii="Arial" w:hAnsi="Arial" w:cs="Arial"/>
              </w:rPr>
              <w:t>RRS 44.1 is changed so the Two-Turns Penalty is replaced by a One-Turn Penalty.</w:t>
            </w:r>
          </w:p>
        </w:tc>
      </w:tr>
      <w:tr w:rsidR="003A775B" w:rsidRPr="0001027C" w14:paraId="4D0CC070" w14:textId="77777777" w:rsidTr="002F5376">
        <w:tc>
          <w:tcPr>
            <w:tcW w:w="993" w:type="dxa"/>
            <w:gridSpan w:val="2"/>
            <w:shd w:val="clear" w:color="auto" w:fill="C6D9F1" w:themeFill="text2" w:themeFillTint="33"/>
          </w:tcPr>
          <w:p w14:paraId="0E8DB711" w14:textId="475131D9" w:rsidR="003A775B" w:rsidRPr="00882B84" w:rsidRDefault="003A775B" w:rsidP="00B545FF">
            <w:pPr>
              <w:spacing w:before="120" w:after="120"/>
              <w:rPr>
                <w:rFonts w:ascii="Arial" w:hAnsi="Arial" w:cs="Arial"/>
                <w:b/>
                <w:lang w:val="en-GB"/>
              </w:rPr>
            </w:pPr>
            <w:r>
              <w:rPr>
                <w:rFonts w:ascii="Arial" w:hAnsi="Arial" w:cs="Arial"/>
                <w:b/>
                <w:lang w:val="en-GB"/>
              </w:rPr>
              <w:t xml:space="preserve"> 1</w:t>
            </w:r>
            <w:r w:rsidR="00717235">
              <w:rPr>
                <w:rFonts w:ascii="Arial" w:hAnsi="Arial" w:cs="Arial"/>
                <w:b/>
                <w:lang w:val="en-GB"/>
              </w:rPr>
              <w:t>3</w:t>
            </w:r>
          </w:p>
        </w:tc>
        <w:tc>
          <w:tcPr>
            <w:tcW w:w="9050" w:type="dxa"/>
            <w:gridSpan w:val="2"/>
            <w:shd w:val="clear" w:color="auto" w:fill="C6D9F1" w:themeFill="text2" w:themeFillTint="33"/>
          </w:tcPr>
          <w:p w14:paraId="6DB4D2ED" w14:textId="4EB73470" w:rsidR="003A775B" w:rsidRPr="00882B84" w:rsidRDefault="003A775B" w:rsidP="00B545FF">
            <w:pPr>
              <w:spacing w:before="120" w:after="120"/>
              <w:rPr>
                <w:rFonts w:ascii="Arial" w:hAnsi="Arial" w:cs="Arial"/>
                <w:b/>
                <w:lang w:val="en-GB"/>
              </w:rPr>
            </w:pPr>
            <w:r w:rsidRPr="00882B84">
              <w:rPr>
                <w:rFonts w:ascii="Arial" w:hAnsi="Arial" w:cs="Arial"/>
                <w:b/>
              </w:rPr>
              <w:t>SAFETY REGULATIONS</w:t>
            </w:r>
          </w:p>
        </w:tc>
      </w:tr>
      <w:tr w:rsidR="000344BF" w:rsidRPr="00000B49" w14:paraId="0E02FB8F" w14:textId="77777777" w:rsidTr="002F5376">
        <w:tc>
          <w:tcPr>
            <w:tcW w:w="993" w:type="dxa"/>
            <w:gridSpan w:val="2"/>
          </w:tcPr>
          <w:p w14:paraId="3E09F396" w14:textId="32DEB58D" w:rsidR="000344BF" w:rsidRPr="00E17057" w:rsidRDefault="00717235" w:rsidP="005E2E3C">
            <w:pPr>
              <w:spacing w:before="120"/>
              <w:rPr>
                <w:rFonts w:ascii="Arial" w:hAnsi="Arial" w:cs="Arial"/>
                <w:lang w:val="en-GB"/>
              </w:rPr>
            </w:pPr>
            <w:r>
              <w:rPr>
                <w:rFonts w:ascii="Arial" w:hAnsi="Arial" w:cs="Arial"/>
                <w:lang w:val="en-GB"/>
              </w:rPr>
              <w:t xml:space="preserve"> 13</w:t>
            </w:r>
            <w:r w:rsidR="003A775B">
              <w:rPr>
                <w:rFonts w:ascii="Arial" w:hAnsi="Arial" w:cs="Arial"/>
                <w:lang w:val="en-GB"/>
              </w:rPr>
              <w:t>.1</w:t>
            </w:r>
          </w:p>
        </w:tc>
        <w:tc>
          <w:tcPr>
            <w:tcW w:w="9050" w:type="dxa"/>
            <w:gridSpan w:val="2"/>
          </w:tcPr>
          <w:p w14:paraId="1ED289F3" w14:textId="2BEE49B9" w:rsidR="000344BF" w:rsidRDefault="0009673B" w:rsidP="005E2E3C">
            <w:pPr>
              <w:spacing w:before="120"/>
              <w:jc w:val="both"/>
              <w:rPr>
                <w:rFonts w:ascii="Arial" w:hAnsi="Arial" w:cs="Arial"/>
              </w:rPr>
            </w:pPr>
            <w:r>
              <w:rPr>
                <w:rFonts w:ascii="Arial" w:hAnsi="Arial" w:cs="Arial"/>
              </w:rPr>
              <w:t>Boats not leaving the shore for a scheduled race shall promptly notify the race office. [DP]</w:t>
            </w:r>
          </w:p>
        </w:tc>
      </w:tr>
      <w:tr w:rsidR="0009673B" w:rsidRPr="003A775B" w14:paraId="3A4840FE" w14:textId="77777777" w:rsidTr="002F5376">
        <w:tc>
          <w:tcPr>
            <w:tcW w:w="993" w:type="dxa"/>
            <w:gridSpan w:val="2"/>
          </w:tcPr>
          <w:p w14:paraId="190E2C56" w14:textId="64BCD64F" w:rsidR="0009673B" w:rsidRPr="00E17057" w:rsidRDefault="00717235" w:rsidP="005E2E3C">
            <w:pPr>
              <w:spacing w:before="120"/>
              <w:rPr>
                <w:rFonts w:ascii="Arial" w:hAnsi="Arial" w:cs="Arial"/>
                <w:lang w:val="en-GB"/>
              </w:rPr>
            </w:pPr>
            <w:r>
              <w:rPr>
                <w:rFonts w:ascii="Arial" w:hAnsi="Arial" w:cs="Arial"/>
                <w:lang w:val="en-GB"/>
              </w:rPr>
              <w:t xml:space="preserve"> 13</w:t>
            </w:r>
            <w:r w:rsidR="003A775B" w:rsidRPr="003A775B">
              <w:rPr>
                <w:rFonts w:ascii="Arial" w:hAnsi="Arial" w:cs="Arial"/>
                <w:lang w:val="en-GB"/>
              </w:rPr>
              <w:t>.2</w:t>
            </w:r>
          </w:p>
        </w:tc>
        <w:tc>
          <w:tcPr>
            <w:tcW w:w="9050" w:type="dxa"/>
            <w:gridSpan w:val="2"/>
          </w:tcPr>
          <w:p w14:paraId="4FC7AD18" w14:textId="12C525B1" w:rsidR="0009673B" w:rsidRPr="003A775B" w:rsidRDefault="0009673B" w:rsidP="005E2E3C">
            <w:pPr>
              <w:spacing w:before="120"/>
              <w:rPr>
                <w:rFonts w:ascii="Arial" w:hAnsi="Arial" w:cs="Arial"/>
                <w:lang w:val="en-GB"/>
              </w:rPr>
            </w:pPr>
            <w:r w:rsidRPr="003A775B">
              <w:rPr>
                <w:rFonts w:ascii="Arial" w:hAnsi="Arial" w:cs="Arial"/>
                <w:lang w:val="en-GB"/>
              </w:rPr>
              <w:t>The official Check-Out and Check-In</w:t>
            </w:r>
            <w:r w:rsidR="00980848" w:rsidRPr="003A775B">
              <w:rPr>
                <w:rFonts w:ascii="Arial" w:hAnsi="Arial" w:cs="Arial"/>
                <w:lang w:val="en-GB"/>
              </w:rPr>
              <w:t xml:space="preserve"> Sheets will be located in the</w:t>
            </w:r>
            <w:r w:rsidR="00055B9E">
              <w:rPr>
                <w:rFonts w:ascii="Arial" w:hAnsi="Arial" w:cs="Arial"/>
                <w:lang w:val="en-GB"/>
              </w:rPr>
              <w:t xml:space="preserve"> </w:t>
            </w:r>
            <w:r w:rsidR="00C2234F">
              <w:rPr>
                <w:rFonts w:ascii="Arial" w:hAnsi="Arial" w:cs="Arial"/>
                <w:lang w:val="en-GB"/>
              </w:rPr>
              <w:t>car park area adjacent to the Junior sail clubrooms.</w:t>
            </w:r>
          </w:p>
        </w:tc>
      </w:tr>
      <w:tr w:rsidR="0009673B" w:rsidRPr="00000B49" w14:paraId="306713A8" w14:textId="77777777" w:rsidTr="002F5376">
        <w:tc>
          <w:tcPr>
            <w:tcW w:w="993" w:type="dxa"/>
            <w:gridSpan w:val="2"/>
          </w:tcPr>
          <w:p w14:paraId="60EE9B99" w14:textId="77777777" w:rsidR="0009673B" w:rsidRPr="00E17057" w:rsidRDefault="0009673B" w:rsidP="005E2E3C">
            <w:pPr>
              <w:spacing w:before="120"/>
              <w:rPr>
                <w:rFonts w:ascii="Arial" w:hAnsi="Arial" w:cs="Arial"/>
                <w:lang w:val="en-GB"/>
              </w:rPr>
            </w:pPr>
          </w:p>
        </w:tc>
        <w:tc>
          <w:tcPr>
            <w:tcW w:w="9050" w:type="dxa"/>
            <w:gridSpan w:val="2"/>
          </w:tcPr>
          <w:p w14:paraId="3CD41CF1" w14:textId="222FBB79" w:rsidR="0009673B" w:rsidRDefault="0009673B" w:rsidP="005E2E3C">
            <w:pPr>
              <w:spacing w:before="120"/>
              <w:ind w:left="567" w:hanging="567"/>
              <w:jc w:val="both"/>
              <w:rPr>
                <w:rFonts w:ascii="Arial" w:hAnsi="Arial" w:cs="Arial"/>
              </w:rPr>
            </w:pPr>
            <w:r>
              <w:rPr>
                <w:rFonts w:ascii="Arial" w:hAnsi="Arial" w:cs="Arial"/>
                <w:lang w:val="en-GB"/>
              </w:rPr>
              <w:t>a</w:t>
            </w:r>
            <w:r w:rsidRPr="00000B49">
              <w:rPr>
                <w:rFonts w:ascii="Arial" w:hAnsi="Arial" w:cs="Arial"/>
                <w:lang w:val="en-GB"/>
              </w:rPr>
              <w:t>)</w:t>
            </w:r>
            <w:r w:rsidRPr="00000B49">
              <w:rPr>
                <w:rFonts w:ascii="Arial" w:hAnsi="Arial" w:cs="Arial"/>
                <w:lang w:val="en-GB"/>
              </w:rPr>
              <w:tab/>
            </w:r>
            <w:r>
              <w:rPr>
                <w:rFonts w:ascii="Arial" w:hAnsi="Arial" w:cs="Arial"/>
                <w:lang w:val="en-GB"/>
              </w:rPr>
              <w:t xml:space="preserve">Competitors shall individually check-out before racing by personally </w:t>
            </w:r>
            <w:r w:rsidR="00980848">
              <w:rPr>
                <w:rFonts w:ascii="Arial" w:hAnsi="Arial" w:cs="Arial"/>
                <w:lang w:val="en-GB"/>
              </w:rPr>
              <w:t xml:space="preserve">recording their sail number, name and </w:t>
            </w:r>
            <w:r>
              <w:rPr>
                <w:rFonts w:ascii="Arial" w:hAnsi="Arial" w:cs="Arial"/>
                <w:lang w:val="en-GB"/>
              </w:rPr>
              <w:t>sign</w:t>
            </w:r>
            <w:r w:rsidR="0037150C">
              <w:rPr>
                <w:rFonts w:ascii="Arial" w:hAnsi="Arial" w:cs="Arial"/>
                <w:lang w:val="en-GB"/>
              </w:rPr>
              <w:t>ature on</w:t>
            </w:r>
            <w:r>
              <w:rPr>
                <w:rFonts w:ascii="Arial" w:hAnsi="Arial" w:cs="Arial"/>
                <w:lang w:val="en-GB"/>
              </w:rPr>
              <w:t xml:space="preserve"> the check-out sheets</w:t>
            </w:r>
            <w:r w:rsidRPr="00000B49">
              <w:rPr>
                <w:rFonts w:ascii="Arial" w:hAnsi="Arial" w:cs="Arial"/>
                <w:lang w:val="en-GB"/>
              </w:rPr>
              <w:t>.</w:t>
            </w:r>
            <w:r w:rsidR="00980848">
              <w:rPr>
                <w:rFonts w:ascii="Arial" w:hAnsi="Arial" w:cs="Arial"/>
                <w:lang w:val="en-GB"/>
              </w:rPr>
              <w:t xml:space="preserve">  Failure to legibly complete the Check-out sheet may result in the competitor being scored DNC for all races</w:t>
            </w:r>
            <w:r w:rsidR="00B00BB5">
              <w:rPr>
                <w:rFonts w:ascii="Arial" w:hAnsi="Arial" w:cs="Arial"/>
                <w:lang w:val="en-GB"/>
              </w:rPr>
              <w:t xml:space="preserve"> that day</w:t>
            </w:r>
            <w:r w:rsidR="00980848">
              <w:rPr>
                <w:rFonts w:ascii="Arial" w:hAnsi="Arial" w:cs="Arial"/>
                <w:lang w:val="en-GB"/>
              </w:rPr>
              <w:t>.</w:t>
            </w:r>
            <w:r>
              <w:rPr>
                <w:rFonts w:ascii="Arial" w:hAnsi="Arial" w:cs="Arial"/>
                <w:lang w:val="en-GB"/>
              </w:rPr>
              <w:t xml:space="preserve"> </w:t>
            </w:r>
            <w:r w:rsidR="003108E3">
              <w:rPr>
                <w:rFonts w:ascii="Arial" w:hAnsi="Arial" w:cs="Arial"/>
                <w:lang w:val="en-GB"/>
              </w:rPr>
              <w:t xml:space="preserve"> </w:t>
            </w:r>
            <w:r>
              <w:rPr>
                <w:rFonts w:ascii="Arial" w:hAnsi="Arial" w:cs="Arial"/>
                <w:lang w:val="en-GB"/>
              </w:rPr>
              <w:t>[DP]</w:t>
            </w:r>
          </w:p>
        </w:tc>
      </w:tr>
      <w:tr w:rsidR="0009673B" w:rsidRPr="00000B49" w14:paraId="05BFF55F" w14:textId="77777777" w:rsidTr="002F5376">
        <w:tc>
          <w:tcPr>
            <w:tcW w:w="993" w:type="dxa"/>
            <w:gridSpan w:val="2"/>
          </w:tcPr>
          <w:p w14:paraId="6A56412D" w14:textId="77777777" w:rsidR="0009673B" w:rsidRPr="00E17057" w:rsidRDefault="0009673B" w:rsidP="005E2E3C">
            <w:pPr>
              <w:spacing w:before="120"/>
              <w:rPr>
                <w:rFonts w:ascii="Arial" w:hAnsi="Arial" w:cs="Arial"/>
                <w:lang w:val="en-GB"/>
              </w:rPr>
            </w:pPr>
          </w:p>
        </w:tc>
        <w:tc>
          <w:tcPr>
            <w:tcW w:w="9050" w:type="dxa"/>
            <w:gridSpan w:val="2"/>
          </w:tcPr>
          <w:p w14:paraId="0A0F3DBB" w14:textId="5AB1D50A" w:rsidR="0009673B" w:rsidRDefault="0009673B" w:rsidP="005E2E3C">
            <w:pPr>
              <w:spacing w:before="120"/>
              <w:ind w:left="567" w:hanging="567"/>
              <w:jc w:val="both"/>
              <w:rPr>
                <w:rFonts w:ascii="Arial" w:hAnsi="Arial" w:cs="Arial"/>
              </w:rPr>
            </w:pPr>
            <w:r>
              <w:rPr>
                <w:rFonts w:ascii="Arial" w:hAnsi="Arial" w:cs="Arial"/>
                <w:lang w:val="en-GB"/>
              </w:rPr>
              <w:t>b</w:t>
            </w:r>
            <w:r w:rsidRPr="00000B49">
              <w:rPr>
                <w:rFonts w:ascii="Arial" w:hAnsi="Arial" w:cs="Arial"/>
                <w:lang w:val="en-GB"/>
              </w:rPr>
              <w:t>)</w:t>
            </w:r>
            <w:r w:rsidRPr="00000B49">
              <w:rPr>
                <w:rFonts w:ascii="Arial" w:hAnsi="Arial" w:cs="Arial"/>
                <w:lang w:val="en-GB"/>
              </w:rPr>
              <w:tab/>
            </w:r>
            <w:r>
              <w:rPr>
                <w:rFonts w:ascii="Arial" w:hAnsi="Arial" w:cs="Arial"/>
                <w:lang w:val="en-GB"/>
              </w:rPr>
              <w:t>Competitors shall individually check-in immediately on returning to shore after racing, no later than the protest time limit by personally signing the check-in sheets</w:t>
            </w:r>
            <w:r w:rsidRPr="00000B49">
              <w:rPr>
                <w:rFonts w:ascii="Arial" w:hAnsi="Arial" w:cs="Arial"/>
                <w:lang w:val="en-GB"/>
              </w:rPr>
              <w:t>.</w:t>
            </w:r>
            <w:r w:rsidR="003108E3">
              <w:rPr>
                <w:rFonts w:ascii="Arial" w:hAnsi="Arial" w:cs="Arial"/>
                <w:lang w:val="en-GB"/>
              </w:rPr>
              <w:t xml:space="preserve"> </w:t>
            </w:r>
            <w:r>
              <w:rPr>
                <w:rFonts w:ascii="Arial" w:hAnsi="Arial" w:cs="Arial"/>
                <w:lang w:val="en-GB"/>
              </w:rPr>
              <w:t xml:space="preserve"> [DP]</w:t>
            </w:r>
          </w:p>
        </w:tc>
      </w:tr>
      <w:tr w:rsidR="003A775B" w:rsidRPr="00000B49" w14:paraId="6730B01F" w14:textId="77777777" w:rsidTr="002F5376">
        <w:tc>
          <w:tcPr>
            <w:tcW w:w="993" w:type="dxa"/>
            <w:gridSpan w:val="2"/>
          </w:tcPr>
          <w:p w14:paraId="02A9420D" w14:textId="4AA9483A" w:rsidR="003A775B" w:rsidRPr="00E17057" w:rsidRDefault="003A775B" w:rsidP="00717235">
            <w:pPr>
              <w:spacing w:before="120" w:after="120"/>
              <w:rPr>
                <w:rFonts w:ascii="Arial" w:hAnsi="Arial" w:cs="Arial"/>
                <w:lang w:val="en-GB"/>
              </w:rPr>
            </w:pPr>
            <w:r w:rsidRPr="003A775B">
              <w:rPr>
                <w:rFonts w:ascii="Arial" w:hAnsi="Arial" w:cs="Arial"/>
                <w:lang w:val="en-GB"/>
              </w:rPr>
              <w:t xml:space="preserve"> 1</w:t>
            </w:r>
            <w:r w:rsidR="00717235">
              <w:rPr>
                <w:rFonts w:ascii="Arial" w:hAnsi="Arial" w:cs="Arial"/>
                <w:lang w:val="en-GB"/>
              </w:rPr>
              <w:t>3</w:t>
            </w:r>
            <w:r w:rsidRPr="003A775B">
              <w:rPr>
                <w:rFonts w:ascii="Arial" w:hAnsi="Arial" w:cs="Arial"/>
                <w:lang w:val="en-GB"/>
              </w:rPr>
              <w:t>.</w:t>
            </w:r>
            <w:r>
              <w:rPr>
                <w:rFonts w:ascii="Arial" w:hAnsi="Arial" w:cs="Arial"/>
                <w:lang w:val="en-GB"/>
              </w:rPr>
              <w:t>3</w:t>
            </w:r>
          </w:p>
        </w:tc>
        <w:tc>
          <w:tcPr>
            <w:tcW w:w="9050" w:type="dxa"/>
            <w:gridSpan w:val="2"/>
          </w:tcPr>
          <w:p w14:paraId="3257A3B9" w14:textId="10F679F8" w:rsidR="003A775B" w:rsidRDefault="003A775B" w:rsidP="003A775B">
            <w:pPr>
              <w:spacing w:before="120" w:after="120"/>
              <w:jc w:val="both"/>
              <w:rPr>
                <w:rFonts w:ascii="Arial" w:hAnsi="Arial" w:cs="Arial"/>
              </w:rPr>
            </w:pPr>
            <w:r>
              <w:rPr>
                <w:rFonts w:ascii="Arial" w:hAnsi="Arial" w:cs="Arial"/>
              </w:rPr>
              <w:t>A boat retiring from racing shall notify the Race Committee before leaving the racing area, or if that is not possible, shall notify the race office as soon as possible after returning ashore.  [DP]</w:t>
            </w:r>
          </w:p>
        </w:tc>
      </w:tr>
      <w:tr w:rsidR="003A775B" w:rsidRPr="0001027C" w14:paraId="177CC904" w14:textId="77777777" w:rsidTr="002F5376">
        <w:tc>
          <w:tcPr>
            <w:tcW w:w="993" w:type="dxa"/>
            <w:gridSpan w:val="2"/>
            <w:shd w:val="clear" w:color="auto" w:fill="C6D9F1" w:themeFill="text2" w:themeFillTint="33"/>
          </w:tcPr>
          <w:p w14:paraId="219F00DE" w14:textId="73E41995" w:rsidR="003A775B" w:rsidRPr="00882B84" w:rsidRDefault="003A775B" w:rsidP="00B545FF">
            <w:pPr>
              <w:spacing w:before="120" w:after="120"/>
              <w:rPr>
                <w:rFonts w:ascii="Arial" w:hAnsi="Arial" w:cs="Arial"/>
                <w:b/>
                <w:lang w:val="en-GB"/>
              </w:rPr>
            </w:pPr>
            <w:r>
              <w:rPr>
                <w:rFonts w:ascii="Arial" w:hAnsi="Arial" w:cs="Arial"/>
                <w:b/>
                <w:lang w:val="en-GB"/>
              </w:rPr>
              <w:t xml:space="preserve"> 1</w:t>
            </w:r>
            <w:r w:rsidR="00717235">
              <w:rPr>
                <w:rFonts w:ascii="Arial" w:hAnsi="Arial" w:cs="Arial"/>
                <w:b/>
                <w:lang w:val="en-GB"/>
              </w:rPr>
              <w:t>4</w:t>
            </w:r>
          </w:p>
        </w:tc>
        <w:tc>
          <w:tcPr>
            <w:tcW w:w="9050" w:type="dxa"/>
            <w:gridSpan w:val="2"/>
            <w:shd w:val="clear" w:color="auto" w:fill="C6D9F1" w:themeFill="text2" w:themeFillTint="33"/>
          </w:tcPr>
          <w:p w14:paraId="6BF0FF3D" w14:textId="74D6FD84" w:rsidR="003A775B" w:rsidRPr="00882B84" w:rsidRDefault="003A775B" w:rsidP="00B545FF">
            <w:pPr>
              <w:spacing w:before="120" w:after="120"/>
              <w:rPr>
                <w:rFonts w:ascii="Arial" w:hAnsi="Arial" w:cs="Arial"/>
                <w:b/>
                <w:lang w:val="en-GB"/>
              </w:rPr>
            </w:pPr>
            <w:r w:rsidRPr="00882B84">
              <w:rPr>
                <w:rFonts w:ascii="Arial" w:hAnsi="Arial" w:cs="Arial"/>
                <w:b/>
              </w:rPr>
              <w:t>EQUIPMENT AND MEASUREMENT CHECKS</w:t>
            </w:r>
          </w:p>
        </w:tc>
      </w:tr>
      <w:tr w:rsidR="003109A1" w:rsidRPr="00000B49" w14:paraId="74AB57C4" w14:textId="77777777" w:rsidTr="002F5376">
        <w:tc>
          <w:tcPr>
            <w:tcW w:w="993" w:type="dxa"/>
            <w:gridSpan w:val="2"/>
          </w:tcPr>
          <w:p w14:paraId="023741A1" w14:textId="0360763C" w:rsidR="003109A1" w:rsidRPr="00E17057" w:rsidRDefault="003109A1" w:rsidP="006C63E6">
            <w:pPr>
              <w:spacing w:before="120" w:after="120"/>
              <w:rPr>
                <w:rFonts w:ascii="Arial" w:hAnsi="Arial" w:cs="Arial"/>
                <w:lang w:val="en-GB"/>
              </w:rPr>
            </w:pPr>
          </w:p>
        </w:tc>
        <w:tc>
          <w:tcPr>
            <w:tcW w:w="9050" w:type="dxa"/>
            <w:gridSpan w:val="2"/>
          </w:tcPr>
          <w:p w14:paraId="1CDD6654" w14:textId="789AE65E" w:rsidR="003109A1" w:rsidRDefault="003109A1" w:rsidP="007624E3">
            <w:pPr>
              <w:spacing w:before="120" w:after="120"/>
              <w:jc w:val="both"/>
              <w:rPr>
                <w:rFonts w:ascii="Arial" w:hAnsi="Arial" w:cs="Arial"/>
              </w:rPr>
            </w:pPr>
            <w:r>
              <w:rPr>
                <w:rFonts w:ascii="Arial" w:hAnsi="Arial" w:cs="Arial"/>
              </w:rPr>
              <w:t xml:space="preserve">A boat may be inspected at any time for compliance with class rules and sailing instructions.  On the water a boat </w:t>
            </w:r>
            <w:proofErr w:type="gramStart"/>
            <w:r>
              <w:rPr>
                <w:rFonts w:ascii="Arial" w:hAnsi="Arial" w:cs="Arial"/>
              </w:rPr>
              <w:t>can</w:t>
            </w:r>
            <w:proofErr w:type="gramEnd"/>
            <w:r>
              <w:rPr>
                <w:rFonts w:ascii="Arial" w:hAnsi="Arial" w:cs="Arial"/>
              </w:rPr>
              <w:t xml:space="preserve"> be instructed by a member of the race committee or technical committee to proceed immediately to a designated area for inspection.</w:t>
            </w:r>
            <w:r w:rsidR="005A4D85">
              <w:rPr>
                <w:rFonts w:ascii="Arial" w:hAnsi="Arial" w:cs="Arial"/>
              </w:rPr>
              <w:t xml:space="preserve"> [DP]</w:t>
            </w:r>
          </w:p>
        </w:tc>
      </w:tr>
      <w:tr w:rsidR="003A775B" w:rsidRPr="0001027C" w14:paraId="672413C5" w14:textId="77777777" w:rsidTr="002F5376">
        <w:tc>
          <w:tcPr>
            <w:tcW w:w="993" w:type="dxa"/>
            <w:gridSpan w:val="2"/>
            <w:shd w:val="clear" w:color="auto" w:fill="C6D9F1" w:themeFill="text2" w:themeFillTint="33"/>
          </w:tcPr>
          <w:p w14:paraId="49089F4D" w14:textId="40EB13F0" w:rsidR="003A775B" w:rsidRPr="00882B84" w:rsidRDefault="003A775B" w:rsidP="00B545FF">
            <w:pPr>
              <w:spacing w:before="120" w:after="120"/>
              <w:rPr>
                <w:rFonts w:ascii="Arial" w:hAnsi="Arial" w:cs="Arial"/>
                <w:b/>
                <w:lang w:val="en-GB"/>
              </w:rPr>
            </w:pPr>
            <w:r>
              <w:rPr>
                <w:rFonts w:ascii="Arial" w:hAnsi="Arial" w:cs="Arial"/>
                <w:b/>
                <w:lang w:val="en-GB"/>
              </w:rPr>
              <w:t xml:space="preserve"> 1</w:t>
            </w:r>
            <w:r w:rsidR="00717235">
              <w:rPr>
                <w:rFonts w:ascii="Arial" w:hAnsi="Arial" w:cs="Arial"/>
                <w:b/>
                <w:lang w:val="en-GB"/>
              </w:rPr>
              <w:t>5</w:t>
            </w:r>
          </w:p>
        </w:tc>
        <w:tc>
          <w:tcPr>
            <w:tcW w:w="9050" w:type="dxa"/>
            <w:gridSpan w:val="2"/>
            <w:shd w:val="clear" w:color="auto" w:fill="C6D9F1" w:themeFill="text2" w:themeFillTint="33"/>
          </w:tcPr>
          <w:p w14:paraId="6AD421DD" w14:textId="63F25D64" w:rsidR="003A775B" w:rsidRPr="00882B84" w:rsidRDefault="003A775B" w:rsidP="00B545FF">
            <w:pPr>
              <w:spacing w:before="120" w:after="120"/>
              <w:rPr>
                <w:rFonts w:ascii="Arial" w:hAnsi="Arial" w:cs="Arial"/>
                <w:b/>
                <w:lang w:val="en-GB"/>
              </w:rPr>
            </w:pPr>
            <w:r>
              <w:rPr>
                <w:rFonts w:ascii="Arial" w:hAnsi="Arial" w:cs="Arial"/>
                <w:b/>
              </w:rPr>
              <w:t xml:space="preserve">TEAM </w:t>
            </w:r>
            <w:r w:rsidRPr="00882B84">
              <w:rPr>
                <w:rFonts w:ascii="Arial" w:hAnsi="Arial" w:cs="Arial"/>
                <w:b/>
              </w:rPr>
              <w:t xml:space="preserve">SUPPORT </w:t>
            </w:r>
            <w:r>
              <w:rPr>
                <w:rFonts w:ascii="Arial" w:hAnsi="Arial" w:cs="Arial"/>
                <w:b/>
              </w:rPr>
              <w:t xml:space="preserve">AND COACH </w:t>
            </w:r>
            <w:r w:rsidRPr="00882B84">
              <w:rPr>
                <w:rFonts w:ascii="Arial" w:hAnsi="Arial" w:cs="Arial"/>
                <w:b/>
              </w:rPr>
              <w:t>BOATS</w:t>
            </w:r>
          </w:p>
        </w:tc>
      </w:tr>
      <w:tr w:rsidR="003109A1" w:rsidRPr="00000B49" w14:paraId="485782FD" w14:textId="77777777" w:rsidTr="002F5376">
        <w:tc>
          <w:tcPr>
            <w:tcW w:w="993" w:type="dxa"/>
            <w:gridSpan w:val="2"/>
          </w:tcPr>
          <w:p w14:paraId="3D2BACC2" w14:textId="3D265A3C" w:rsidR="003109A1" w:rsidRPr="00E17057" w:rsidRDefault="003109A1" w:rsidP="0037150C">
            <w:pPr>
              <w:spacing w:before="120" w:after="120"/>
              <w:rPr>
                <w:rFonts w:ascii="Arial" w:hAnsi="Arial" w:cs="Arial"/>
                <w:lang w:val="en-GB"/>
              </w:rPr>
            </w:pPr>
          </w:p>
        </w:tc>
        <w:tc>
          <w:tcPr>
            <w:tcW w:w="9050" w:type="dxa"/>
            <w:gridSpan w:val="2"/>
          </w:tcPr>
          <w:p w14:paraId="4F8F525C" w14:textId="7F8AEB4B" w:rsidR="003109A1" w:rsidRDefault="003109A1" w:rsidP="0037150C">
            <w:pPr>
              <w:spacing w:before="120" w:after="120"/>
              <w:jc w:val="both"/>
              <w:rPr>
                <w:rFonts w:ascii="Arial" w:hAnsi="Arial" w:cs="Arial"/>
              </w:rPr>
            </w:pPr>
            <w:r w:rsidRPr="003109A1">
              <w:rPr>
                <w:rFonts w:ascii="Arial" w:hAnsi="Arial" w:cs="Arial"/>
              </w:rPr>
              <w:t xml:space="preserve">Except when requested to participate in rescue operations, team </w:t>
            </w:r>
            <w:r w:rsidR="0037150C">
              <w:rPr>
                <w:rFonts w:ascii="Arial" w:hAnsi="Arial" w:cs="Arial"/>
              </w:rPr>
              <w:t>support boats</w:t>
            </w:r>
            <w:r w:rsidRPr="003109A1">
              <w:rPr>
                <w:rFonts w:ascii="Arial" w:hAnsi="Arial" w:cs="Arial"/>
              </w:rPr>
              <w:t xml:space="preserve"> and other support persons shall stay outside areas where boats are racing and are restricted to a 5 knot speed limit, from the time of the preparatory signal until all boats have finished or the race committee signals a postponement or abandonment of all races. The areas the boats are racing in is defined as the area inside the course and within </w:t>
            </w:r>
            <w:r w:rsidR="0037150C">
              <w:rPr>
                <w:rFonts w:ascii="Arial" w:hAnsi="Arial" w:cs="Arial"/>
              </w:rPr>
              <w:t>5</w:t>
            </w:r>
            <w:r w:rsidRPr="003109A1">
              <w:rPr>
                <w:rFonts w:ascii="Arial" w:hAnsi="Arial" w:cs="Arial"/>
              </w:rPr>
              <w:t xml:space="preserve">0 metres of any mark, lay line, starting line, finishing line or any area where any boat that </w:t>
            </w:r>
            <w:proofErr w:type="gramStart"/>
            <w:r w:rsidRPr="003109A1">
              <w:rPr>
                <w:rFonts w:ascii="Arial" w:hAnsi="Arial" w:cs="Arial"/>
              </w:rPr>
              <w:t>is racing</w:t>
            </w:r>
            <w:proofErr w:type="gramEnd"/>
            <w:r w:rsidRPr="003109A1">
              <w:rPr>
                <w:rFonts w:ascii="Arial" w:hAnsi="Arial" w:cs="Arial"/>
              </w:rPr>
              <w:t xml:space="preserve"> is sailing or may sail</w:t>
            </w:r>
            <w:r>
              <w:rPr>
                <w:rFonts w:ascii="Arial" w:hAnsi="Arial" w:cs="Arial"/>
              </w:rPr>
              <w:t>.  [DP]</w:t>
            </w:r>
            <w:r w:rsidR="00C2234F">
              <w:rPr>
                <w:rFonts w:ascii="Arial" w:hAnsi="Arial" w:cs="Arial"/>
              </w:rPr>
              <w:t xml:space="preserve"> Please observe the </w:t>
            </w:r>
            <w:proofErr w:type="gramStart"/>
            <w:r w:rsidR="00C2234F">
              <w:rPr>
                <w:rFonts w:ascii="Arial" w:hAnsi="Arial" w:cs="Arial"/>
              </w:rPr>
              <w:t>5 knot</w:t>
            </w:r>
            <w:proofErr w:type="gramEnd"/>
            <w:r w:rsidR="00C2234F">
              <w:rPr>
                <w:rFonts w:ascii="Arial" w:hAnsi="Arial" w:cs="Arial"/>
              </w:rPr>
              <w:t xml:space="preserve"> limit in the main East Tamaki River Channel as sign posted.</w:t>
            </w:r>
          </w:p>
        </w:tc>
      </w:tr>
      <w:tr w:rsidR="003A775B" w:rsidRPr="0001027C" w14:paraId="3FAE284F" w14:textId="77777777" w:rsidTr="002F5376">
        <w:tc>
          <w:tcPr>
            <w:tcW w:w="993" w:type="dxa"/>
            <w:gridSpan w:val="2"/>
            <w:shd w:val="clear" w:color="auto" w:fill="C6D9F1" w:themeFill="text2" w:themeFillTint="33"/>
          </w:tcPr>
          <w:p w14:paraId="6E174966" w14:textId="6F31C1A6" w:rsidR="003A775B" w:rsidRPr="00882B84" w:rsidRDefault="003A775B" w:rsidP="00B545FF">
            <w:pPr>
              <w:spacing w:before="120" w:after="120"/>
              <w:rPr>
                <w:rFonts w:ascii="Arial" w:hAnsi="Arial" w:cs="Arial"/>
                <w:b/>
                <w:lang w:val="en-GB"/>
              </w:rPr>
            </w:pPr>
            <w:r>
              <w:rPr>
                <w:rFonts w:ascii="Arial" w:hAnsi="Arial" w:cs="Arial"/>
                <w:b/>
                <w:lang w:val="en-GB"/>
              </w:rPr>
              <w:lastRenderedPageBreak/>
              <w:t xml:space="preserve"> 1</w:t>
            </w:r>
            <w:r w:rsidR="00717235">
              <w:rPr>
                <w:rFonts w:ascii="Arial" w:hAnsi="Arial" w:cs="Arial"/>
                <w:b/>
                <w:lang w:val="en-GB"/>
              </w:rPr>
              <w:t>6</w:t>
            </w:r>
          </w:p>
        </w:tc>
        <w:tc>
          <w:tcPr>
            <w:tcW w:w="9050" w:type="dxa"/>
            <w:gridSpan w:val="2"/>
            <w:shd w:val="clear" w:color="auto" w:fill="C6D9F1" w:themeFill="text2" w:themeFillTint="33"/>
          </w:tcPr>
          <w:p w14:paraId="0E67D049" w14:textId="3B921EB6" w:rsidR="003A775B" w:rsidRPr="00882B84" w:rsidRDefault="003A775B" w:rsidP="00B545FF">
            <w:pPr>
              <w:spacing w:before="120" w:after="120"/>
              <w:rPr>
                <w:rFonts w:ascii="Arial" w:hAnsi="Arial" w:cs="Arial"/>
                <w:b/>
                <w:lang w:val="en-GB"/>
              </w:rPr>
            </w:pPr>
            <w:r>
              <w:rPr>
                <w:rFonts w:ascii="Arial" w:hAnsi="Arial" w:cs="Arial"/>
                <w:b/>
              </w:rPr>
              <w:t>LAUNCHING AND STORAGE</w:t>
            </w:r>
          </w:p>
        </w:tc>
      </w:tr>
      <w:tr w:rsidR="00B00BB5" w:rsidRPr="00000B49" w14:paraId="16CF74AC" w14:textId="77777777" w:rsidTr="002F5376">
        <w:tc>
          <w:tcPr>
            <w:tcW w:w="993" w:type="dxa"/>
            <w:gridSpan w:val="2"/>
          </w:tcPr>
          <w:p w14:paraId="33AAE534" w14:textId="1F291BFB" w:rsidR="00B00BB5" w:rsidRDefault="003A775B" w:rsidP="00E53A31">
            <w:pPr>
              <w:spacing w:before="120"/>
              <w:rPr>
                <w:rFonts w:ascii="Arial" w:hAnsi="Arial" w:cs="Arial"/>
                <w:lang w:val="en-GB"/>
              </w:rPr>
            </w:pPr>
            <w:r>
              <w:rPr>
                <w:rFonts w:ascii="Arial" w:hAnsi="Arial" w:cs="Arial"/>
                <w:lang w:val="en-GB"/>
              </w:rPr>
              <w:t xml:space="preserve"> 1</w:t>
            </w:r>
            <w:r w:rsidR="00717235">
              <w:rPr>
                <w:rFonts w:ascii="Arial" w:hAnsi="Arial" w:cs="Arial"/>
                <w:lang w:val="en-GB"/>
              </w:rPr>
              <w:t>6</w:t>
            </w:r>
            <w:r>
              <w:rPr>
                <w:rFonts w:ascii="Arial" w:hAnsi="Arial" w:cs="Arial"/>
                <w:lang w:val="en-GB"/>
              </w:rPr>
              <w:t>.1</w:t>
            </w:r>
          </w:p>
        </w:tc>
        <w:tc>
          <w:tcPr>
            <w:tcW w:w="9050" w:type="dxa"/>
            <w:gridSpan w:val="2"/>
          </w:tcPr>
          <w:p w14:paraId="3E27C578" w14:textId="677165F8" w:rsidR="00B00BB5" w:rsidRDefault="00B00BB5" w:rsidP="00E53A31">
            <w:pPr>
              <w:spacing w:before="120"/>
              <w:jc w:val="both"/>
              <w:rPr>
                <w:rFonts w:ascii="Arial" w:hAnsi="Arial" w:cs="Arial"/>
                <w:lang w:val="en-GB"/>
              </w:rPr>
            </w:pPr>
            <w:r>
              <w:rPr>
                <w:rFonts w:ascii="Arial" w:hAnsi="Arial" w:cs="Arial"/>
                <w:lang w:val="en-GB"/>
              </w:rPr>
              <w:t>Beach trolleys shall be prominently marked with the boat’s sail number</w:t>
            </w:r>
            <w:r w:rsidRPr="00000B49">
              <w:rPr>
                <w:rFonts w:ascii="Arial" w:hAnsi="Arial" w:cs="Arial"/>
                <w:lang w:val="en-GB"/>
              </w:rPr>
              <w:t>.</w:t>
            </w:r>
            <w:r>
              <w:rPr>
                <w:rFonts w:ascii="Arial" w:hAnsi="Arial" w:cs="Arial"/>
                <w:lang w:val="en-GB"/>
              </w:rPr>
              <w:t xml:space="preserve"> [DP]</w:t>
            </w:r>
          </w:p>
        </w:tc>
      </w:tr>
      <w:tr w:rsidR="006C63E6" w:rsidRPr="00000B49" w14:paraId="1161F569" w14:textId="77777777" w:rsidTr="002F5376">
        <w:tc>
          <w:tcPr>
            <w:tcW w:w="993" w:type="dxa"/>
            <w:gridSpan w:val="2"/>
          </w:tcPr>
          <w:p w14:paraId="2183A611" w14:textId="69B9059B" w:rsidR="006C63E6" w:rsidRDefault="00717235" w:rsidP="006C63E6">
            <w:pPr>
              <w:spacing w:before="120" w:after="120"/>
              <w:rPr>
                <w:rFonts w:ascii="Arial" w:hAnsi="Arial" w:cs="Arial"/>
                <w:lang w:val="en-GB"/>
              </w:rPr>
            </w:pPr>
            <w:r>
              <w:rPr>
                <w:rFonts w:ascii="Arial" w:hAnsi="Arial" w:cs="Arial"/>
                <w:lang w:val="en-GB"/>
              </w:rPr>
              <w:t xml:space="preserve"> 16</w:t>
            </w:r>
            <w:r w:rsidR="003A775B">
              <w:rPr>
                <w:rFonts w:ascii="Arial" w:hAnsi="Arial" w:cs="Arial"/>
                <w:lang w:val="en-GB"/>
              </w:rPr>
              <w:t>.2</w:t>
            </w:r>
          </w:p>
        </w:tc>
        <w:tc>
          <w:tcPr>
            <w:tcW w:w="9050" w:type="dxa"/>
            <w:gridSpan w:val="2"/>
          </w:tcPr>
          <w:p w14:paraId="52869DD6" w14:textId="5607BDA0" w:rsidR="006C63E6" w:rsidRPr="003109A1" w:rsidRDefault="00513C06" w:rsidP="00513C06">
            <w:pPr>
              <w:spacing w:before="120" w:after="120"/>
              <w:jc w:val="both"/>
              <w:rPr>
                <w:rFonts w:ascii="Arial" w:hAnsi="Arial" w:cs="Arial"/>
              </w:rPr>
            </w:pPr>
            <w:r>
              <w:rPr>
                <w:rFonts w:ascii="Arial" w:hAnsi="Arial" w:cs="Arial"/>
                <w:lang w:val="en-GB"/>
              </w:rPr>
              <w:t xml:space="preserve">While a boat is racing, their beach trolley must be stacked neatly </w:t>
            </w:r>
            <w:r w:rsidR="00C2234F">
              <w:rPr>
                <w:rFonts w:ascii="Arial" w:hAnsi="Arial" w:cs="Arial"/>
                <w:lang w:val="en-GB"/>
              </w:rPr>
              <w:t>in the car park area between the boat ramp &amp; club house.</w:t>
            </w:r>
          </w:p>
        </w:tc>
      </w:tr>
      <w:tr w:rsidR="00BD4876" w:rsidRPr="0001027C" w14:paraId="58FF667F" w14:textId="77777777" w:rsidTr="002F5376">
        <w:tc>
          <w:tcPr>
            <w:tcW w:w="993" w:type="dxa"/>
            <w:gridSpan w:val="2"/>
            <w:shd w:val="clear" w:color="auto" w:fill="C6D9F1" w:themeFill="text2" w:themeFillTint="33"/>
          </w:tcPr>
          <w:p w14:paraId="2E216E5B" w14:textId="39F97BE1" w:rsidR="00BD4876" w:rsidRPr="00882B84" w:rsidRDefault="00BD4876" w:rsidP="00B545FF">
            <w:pPr>
              <w:spacing w:before="120" w:after="120"/>
              <w:rPr>
                <w:rFonts w:ascii="Arial" w:hAnsi="Arial" w:cs="Arial"/>
                <w:b/>
                <w:lang w:val="en-GB"/>
              </w:rPr>
            </w:pPr>
            <w:r>
              <w:rPr>
                <w:rFonts w:ascii="Arial" w:hAnsi="Arial" w:cs="Arial"/>
                <w:b/>
                <w:lang w:val="en-GB"/>
              </w:rPr>
              <w:t xml:space="preserve"> 17</w:t>
            </w:r>
          </w:p>
        </w:tc>
        <w:tc>
          <w:tcPr>
            <w:tcW w:w="9050" w:type="dxa"/>
            <w:gridSpan w:val="2"/>
            <w:shd w:val="clear" w:color="auto" w:fill="C6D9F1" w:themeFill="text2" w:themeFillTint="33"/>
          </w:tcPr>
          <w:p w14:paraId="539367BC" w14:textId="78FE49B0" w:rsidR="00BD4876" w:rsidRPr="00882B84" w:rsidRDefault="00BD4876" w:rsidP="00B545FF">
            <w:pPr>
              <w:spacing w:before="120" w:after="120"/>
              <w:rPr>
                <w:rFonts w:ascii="Arial" w:hAnsi="Arial" w:cs="Arial"/>
                <w:b/>
                <w:lang w:val="en-GB"/>
              </w:rPr>
            </w:pPr>
            <w:r>
              <w:rPr>
                <w:rFonts w:ascii="Arial" w:hAnsi="Arial" w:cs="Arial"/>
                <w:b/>
              </w:rPr>
              <w:t>PRIZES</w:t>
            </w:r>
          </w:p>
        </w:tc>
      </w:tr>
      <w:tr w:rsidR="002F5376" w:rsidRPr="00000B49" w14:paraId="3402E501" w14:textId="77777777" w:rsidTr="002F5376">
        <w:trPr>
          <w:gridAfter w:val="1"/>
          <w:wAfter w:w="437" w:type="dxa"/>
          <w:trHeight w:val="624"/>
        </w:trPr>
        <w:tc>
          <w:tcPr>
            <w:tcW w:w="873" w:type="dxa"/>
          </w:tcPr>
          <w:p w14:paraId="021B6ED1" w14:textId="77777777" w:rsidR="002F5376" w:rsidRPr="0062190A" w:rsidRDefault="002F5376" w:rsidP="006F65E0">
            <w:pPr>
              <w:spacing w:before="120"/>
              <w:rPr>
                <w:rFonts w:ascii="Arial" w:hAnsi="Arial" w:cs="Arial"/>
                <w:lang w:val="en-GB"/>
              </w:rPr>
            </w:pPr>
            <w:r>
              <w:rPr>
                <w:rFonts w:ascii="Arial" w:hAnsi="Arial" w:cs="Arial"/>
                <w:lang w:val="en-GB"/>
              </w:rPr>
              <w:t>17.1</w:t>
            </w:r>
          </w:p>
        </w:tc>
        <w:tc>
          <w:tcPr>
            <w:tcW w:w="8733" w:type="dxa"/>
            <w:gridSpan w:val="2"/>
          </w:tcPr>
          <w:p w14:paraId="717706B7" w14:textId="77777777" w:rsidR="002F5376" w:rsidRDefault="002F5376" w:rsidP="006F65E0">
            <w:pPr>
              <w:spacing w:before="120"/>
              <w:jc w:val="both"/>
              <w:rPr>
                <w:rFonts w:ascii="Arial" w:hAnsi="Arial" w:cs="Arial"/>
                <w:lang w:val="en-GB"/>
              </w:rPr>
            </w:pPr>
            <w:r w:rsidRPr="000177F0">
              <w:rPr>
                <w:rFonts w:ascii="Arial" w:hAnsi="Arial" w:cs="Arial"/>
                <w:lang w:val="en-GB"/>
              </w:rPr>
              <w:t>Prizes will be awarded</w:t>
            </w:r>
            <w:r>
              <w:rPr>
                <w:rFonts w:ascii="Arial" w:hAnsi="Arial" w:cs="Arial"/>
                <w:lang w:val="en-GB"/>
              </w:rPr>
              <w:t xml:space="preserve"> as follows:</w:t>
            </w:r>
          </w:p>
          <w:p w14:paraId="7E497C8F" w14:textId="77777777" w:rsidR="002F5376" w:rsidRDefault="002F5376" w:rsidP="006F65E0">
            <w:pPr>
              <w:pStyle w:val="ListParagraph"/>
              <w:numPr>
                <w:ilvl w:val="0"/>
                <w:numId w:val="8"/>
              </w:numPr>
              <w:spacing w:before="120"/>
              <w:jc w:val="both"/>
              <w:rPr>
                <w:rFonts w:ascii="Arial" w:hAnsi="Arial" w:cs="Arial"/>
                <w:lang w:val="en-GB"/>
              </w:rPr>
            </w:pPr>
            <w:r>
              <w:rPr>
                <w:rFonts w:ascii="Arial" w:hAnsi="Arial" w:cs="Arial"/>
                <w:lang w:val="en-GB"/>
              </w:rPr>
              <w:t>highest ranking team from the overall results,</w:t>
            </w:r>
          </w:p>
          <w:p w14:paraId="643C883C" w14:textId="77777777" w:rsidR="002F5376" w:rsidRDefault="002F5376" w:rsidP="006F65E0">
            <w:pPr>
              <w:pStyle w:val="ListParagraph"/>
              <w:numPr>
                <w:ilvl w:val="0"/>
                <w:numId w:val="8"/>
              </w:numPr>
              <w:spacing w:before="120"/>
              <w:jc w:val="both"/>
              <w:rPr>
                <w:rFonts w:ascii="Arial" w:hAnsi="Arial" w:cs="Arial"/>
                <w:lang w:val="en-GB"/>
              </w:rPr>
            </w:pPr>
            <w:r>
              <w:rPr>
                <w:rFonts w:ascii="Arial" w:hAnsi="Arial" w:cs="Arial"/>
                <w:lang w:val="en-GB"/>
              </w:rPr>
              <w:t>second placed team in the overall results,</w:t>
            </w:r>
          </w:p>
          <w:p w14:paraId="0143639B" w14:textId="77777777" w:rsidR="002F5376" w:rsidRDefault="002F5376" w:rsidP="006F65E0">
            <w:pPr>
              <w:pStyle w:val="ListParagraph"/>
              <w:numPr>
                <w:ilvl w:val="0"/>
                <w:numId w:val="8"/>
              </w:numPr>
              <w:spacing w:before="120"/>
              <w:jc w:val="both"/>
              <w:rPr>
                <w:rFonts w:ascii="Arial" w:hAnsi="Arial" w:cs="Arial"/>
                <w:lang w:val="en-GB"/>
              </w:rPr>
            </w:pPr>
            <w:r>
              <w:rPr>
                <w:rFonts w:ascii="Arial" w:hAnsi="Arial" w:cs="Arial"/>
                <w:lang w:val="en-GB"/>
              </w:rPr>
              <w:t>third placed team in the overall results,</w:t>
            </w:r>
          </w:p>
          <w:p w14:paraId="1150E3D0" w14:textId="77777777" w:rsidR="002F5376" w:rsidRDefault="002F5376" w:rsidP="006F65E0">
            <w:pPr>
              <w:pStyle w:val="ListParagraph"/>
              <w:numPr>
                <w:ilvl w:val="0"/>
                <w:numId w:val="8"/>
              </w:numPr>
              <w:spacing w:before="120"/>
              <w:jc w:val="both"/>
              <w:rPr>
                <w:rFonts w:ascii="Arial" w:hAnsi="Arial" w:cs="Arial"/>
                <w:lang w:val="en-GB"/>
              </w:rPr>
            </w:pPr>
            <w:r>
              <w:rPr>
                <w:rFonts w:ascii="Arial" w:hAnsi="Arial" w:cs="Arial"/>
                <w:lang w:val="en-GB"/>
              </w:rPr>
              <w:t>highest placed Junior team in the overall results,</w:t>
            </w:r>
          </w:p>
          <w:p w14:paraId="6740665F" w14:textId="77777777" w:rsidR="002F5376" w:rsidRDefault="002F5376" w:rsidP="006F65E0">
            <w:pPr>
              <w:pStyle w:val="ListParagraph"/>
              <w:numPr>
                <w:ilvl w:val="0"/>
                <w:numId w:val="8"/>
              </w:numPr>
              <w:spacing w:before="120"/>
              <w:jc w:val="both"/>
              <w:rPr>
                <w:rFonts w:ascii="Arial" w:hAnsi="Arial" w:cs="Arial"/>
                <w:lang w:val="en-GB"/>
              </w:rPr>
            </w:pPr>
            <w:r>
              <w:rPr>
                <w:rFonts w:ascii="Arial" w:hAnsi="Arial" w:cs="Arial"/>
                <w:lang w:val="en-GB"/>
              </w:rPr>
              <w:t>highest placed Youth team in the overall results,</w:t>
            </w:r>
          </w:p>
          <w:p w14:paraId="2CA43E9D" w14:textId="77777777" w:rsidR="002F5376" w:rsidRPr="00F63C12" w:rsidRDefault="002F5376" w:rsidP="006F65E0">
            <w:pPr>
              <w:pStyle w:val="ListParagraph"/>
              <w:numPr>
                <w:ilvl w:val="0"/>
                <w:numId w:val="8"/>
              </w:numPr>
              <w:spacing w:before="120"/>
              <w:jc w:val="both"/>
              <w:rPr>
                <w:rFonts w:ascii="Arial" w:hAnsi="Arial" w:cs="Arial"/>
                <w:lang w:val="en-GB"/>
              </w:rPr>
            </w:pPr>
            <w:r>
              <w:rPr>
                <w:rFonts w:ascii="Arial" w:hAnsi="Arial" w:cs="Arial"/>
                <w:lang w:val="en-GB"/>
              </w:rPr>
              <w:t>highest placed all-female team in the overall results.</w:t>
            </w:r>
          </w:p>
        </w:tc>
      </w:tr>
      <w:tr w:rsidR="00BD4876" w:rsidRPr="00000B49" w14:paraId="77BDD0C2" w14:textId="77777777" w:rsidTr="002F5376">
        <w:tc>
          <w:tcPr>
            <w:tcW w:w="993" w:type="dxa"/>
            <w:gridSpan w:val="2"/>
          </w:tcPr>
          <w:p w14:paraId="53D6023A" w14:textId="5DB85725" w:rsidR="00BD4876" w:rsidRDefault="00BD4876" w:rsidP="00BD4876">
            <w:pPr>
              <w:spacing w:before="120" w:after="120"/>
              <w:rPr>
                <w:rFonts w:ascii="Arial" w:hAnsi="Arial" w:cs="Arial"/>
                <w:lang w:val="en-GB"/>
              </w:rPr>
            </w:pPr>
            <w:r>
              <w:rPr>
                <w:rFonts w:ascii="Arial" w:hAnsi="Arial" w:cs="Arial"/>
                <w:lang w:val="en-GB"/>
              </w:rPr>
              <w:t xml:space="preserve"> 17.</w:t>
            </w:r>
            <w:r w:rsidR="00E6309C">
              <w:rPr>
                <w:rFonts w:ascii="Arial" w:hAnsi="Arial" w:cs="Arial"/>
                <w:lang w:val="en-GB"/>
              </w:rPr>
              <w:t>2</w:t>
            </w:r>
          </w:p>
        </w:tc>
        <w:tc>
          <w:tcPr>
            <w:tcW w:w="9050" w:type="dxa"/>
            <w:gridSpan w:val="2"/>
          </w:tcPr>
          <w:p w14:paraId="54205731" w14:textId="6BB5A313" w:rsidR="00BD4876" w:rsidRDefault="00BD4876" w:rsidP="00BD4876">
            <w:pPr>
              <w:spacing w:before="120" w:after="120"/>
              <w:rPr>
                <w:rFonts w:ascii="Arial" w:hAnsi="Arial" w:cs="Arial"/>
                <w:lang w:val="en-GB"/>
              </w:rPr>
            </w:pPr>
            <w:r>
              <w:rPr>
                <w:rFonts w:ascii="Arial" w:hAnsi="Arial" w:cs="Arial"/>
                <w:lang w:val="en-GB"/>
              </w:rPr>
              <w:t>Additional prizes may be awarded at the discretion of the Organising Authority.</w:t>
            </w:r>
          </w:p>
        </w:tc>
      </w:tr>
    </w:tbl>
    <w:p w14:paraId="5492E4E7" w14:textId="77777777" w:rsidR="003871AD" w:rsidRDefault="00E6309C" w:rsidP="009024E7">
      <w:pPr>
        <w:spacing w:before="240"/>
        <w:jc w:val="both"/>
        <w:rPr>
          <w:rFonts w:ascii="Arial" w:hAnsi="Arial" w:cs="Arial"/>
          <w:b/>
          <w:color w:val="000000"/>
          <w:sz w:val="28"/>
          <w:szCs w:val="28"/>
          <w:lang w:val="en-GB"/>
        </w:rPr>
      </w:pPr>
      <w:r>
        <w:rPr>
          <w:rFonts w:ascii="Arial" w:hAnsi="Arial" w:cs="Arial"/>
          <w:b/>
          <w:color w:val="000000"/>
          <w:sz w:val="28"/>
          <w:szCs w:val="28"/>
          <w:lang w:val="en-GB"/>
        </w:rPr>
        <w:br w:type="page"/>
      </w:r>
      <w:proofErr w:type="gramStart"/>
      <w:r w:rsidR="003871AD" w:rsidRPr="009024E7">
        <w:rPr>
          <w:rFonts w:ascii="Arial" w:hAnsi="Arial" w:cs="Arial"/>
          <w:b/>
          <w:color w:val="000000"/>
          <w:lang w:val="en-GB"/>
        </w:rPr>
        <w:lastRenderedPageBreak/>
        <w:t>ATTACHMENT  A</w:t>
      </w:r>
      <w:proofErr w:type="gramEnd"/>
    </w:p>
    <w:p w14:paraId="2264458A" w14:textId="5C480FEC" w:rsidR="003871AD" w:rsidRPr="009024E7" w:rsidRDefault="003871AD" w:rsidP="003871AD">
      <w:pPr>
        <w:pBdr>
          <w:top w:val="single" w:sz="12" w:space="2" w:color="auto"/>
          <w:left w:val="single" w:sz="12" w:space="4" w:color="auto"/>
          <w:bottom w:val="single" w:sz="12" w:space="2" w:color="auto"/>
          <w:right w:val="single" w:sz="12" w:space="4" w:color="auto"/>
        </w:pBdr>
        <w:spacing w:before="60"/>
        <w:rPr>
          <w:rFonts w:ascii="Arial" w:hAnsi="Arial" w:cs="Arial"/>
          <w:b/>
          <w:bCs/>
          <w:color w:val="000000"/>
          <w:sz w:val="22"/>
          <w:szCs w:val="22"/>
          <w:lang w:val="en-GB"/>
        </w:rPr>
      </w:pPr>
      <w:r w:rsidRPr="009024E7">
        <w:rPr>
          <w:rFonts w:ascii="Arial" w:hAnsi="Arial" w:cs="Arial"/>
          <w:b/>
          <w:bCs/>
          <w:color w:val="000000"/>
          <w:sz w:val="22"/>
          <w:szCs w:val="22"/>
          <w:lang w:val="en-GB"/>
        </w:rPr>
        <w:t>Course</w:t>
      </w:r>
      <w:r w:rsidRPr="0081536E">
        <w:rPr>
          <w:rFonts w:ascii="Arial" w:hAnsi="Arial" w:cs="Arial"/>
          <w:b/>
          <w:bCs/>
          <w:color w:val="000000"/>
          <w:sz w:val="28"/>
          <w:szCs w:val="28"/>
          <w:lang w:val="en-GB"/>
        </w:rPr>
        <w:t xml:space="preserve"> </w:t>
      </w:r>
      <w:proofErr w:type="gramStart"/>
      <w:r w:rsidRPr="009024E7">
        <w:rPr>
          <w:rFonts w:ascii="Arial" w:hAnsi="Arial" w:cs="Arial"/>
          <w:b/>
          <w:bCs/>
          <w:color w:val="000000"/>
          <w:sz w:val="22"/>
          <w:szCs w:val="22"/>
          <w:lang w:val="en-GB"/>
        </w:rPr>
        <w:t>Illustration  -</w:t>
      </w:r>
      <w:proofErr w:type="gramEnd"/>
      <w:r w:rsidRPr="009024E7">
        <w:rPr>
          <w:rFonts w:ascii="Arial" w:hAnsi="Arial" w:cs="Arial"/>
          <w:b/>
          <w:bCs/>
          <w:color w:val="000000"/>
          <w:sz w:val="22"/>
          <w:szCs w:val="22"/>
          <w:lang w:val="en-GB"/>
        </w:rPr>
        <w:t xml:space="preserve">  </w:t>
      </w:r>
      <w:r w:rsidR="00F751A1" w:rsidRPr="009024E7">
        <w:rPr>
          <w:rFonts w:ascii="Arial" w:hAnsi="Arial" w:cs="Arial"/>
          <w:b/>
          <w:bCs/>
          <w:color w:val="000000"/>
          <w:sz w:val="22"/>
          <w:szCs w:val="22"/>
          <w:lang w:val="en-GB"/>
        </w:rPr>
        <w:t>Trapezoid</w:t>
      </w:r>
      <w:r w:rsidRPr="009024E7">
        <w:rPr>
          <w:rFonts w:ascii="Arial" w:hAnsi="Arial" w:cs="Arial"/>
          <w:b/>
          <w:bCs/>
          <w:color w:val="000000"/>
          <w:sz w:val="22"/>
          <w:szCs w:val="22"/>
          <w:lang w:val="en-GB"/>
        </w:rPr>
        <w:t xml:space="preserve"> with </w:t>
      </w:r>
      <w:r w:rsidR="00A04494" w:rsidRPr="009024E7">
        <w:rPr>
          <w:rFonts w:ascii="Arial" w:hAnsi="Arial" w:cs="Arial"/>
          <w:b/>
          <w:bCs/>
          <w:color w:val="000000"/>
          <w:sz w:val="22"/>
          <w:szCs w:val="22"/>
          <w:lang w:val="en-GB"/>
        </w:rPr>
        <w:t xml:space="preserve">Beat to </w:t>
      </w:r>
      <w:r w:rsidRPr="009024E7">
        <w:rPr>
          <w:rFonts w:ascii="Arial" w:hAnsi="Arial" w:cs="Arial"/>
          <w:b/>
          <w:bCs/>
          <w:color w:val="000000"/>
          <w:sz w:val="22"/>
          <w:szCs w:val="22"/>
          <w:lang w:val="en-GB"/>
        </w:rPr>
        <w:t>Finish</w:t>
      </w:r>
      <w:r w:rsidR="00F751A1" w:rsidRPr="009024E7">
        <w:rPr>
          <w:rFonts w:ascii="Arial" w:hAnsi="Arial" w:cs="Arial"/>
          <w:b/>
          <w:bCs/>
          <w:color w:val="000000"/>
          <w:sz w:val="22"/>
          <w:szCs w:val="22"/>
          <w:lang w:val="en-GB"/>
        </w:rPr>
        <w:t>, Common Start - Finish</w:t>
      </w:r>
    </w:p>
    <w:p w14:paraId="7BCC8DE1" w14:textId="77777777" w:rsidR="003871AD" w:rsidRPr="0081536E" w:rsidRDefault="003871AD" w:rsidP="003871AD">
      <w:pPr>
        <w:rPr>
          <w:rFonts w:ascii="Arial" w:hAnsi="Arial" w:cs="Arial"/>
          <w:sz w:val="16"/>
          <w:szCs w:val="16"/>
        </w:rPr>
      </w:pPr>
    </w:p>
    <w:p w14:paraId="4D7D0DC2" w14:textId="2879CF43" w:rsidR="003871AD" w:rsidRDefault="00660109" w:rsidP="003871AD">
      <w:pPr>
        <w:pBdr>
          <w:top w:val="single" w:sz="12" w:space="1" w:color="auto"/>
          <w:left w:val="single" w:sz="12" w:space="2" w:color="auto"/>
          <w:bottom w:val="single" w:sz="12" w:space="5" w:color="auto"/>
          <w:right w:val="single" w:sz="12" w:space="4" w:color="auto"/>
        </w:pBdr>
        <w:rPr>
          <w:rFonts w:ascii="Arial" w:hAnsi="Arial" w:cs="Arial"/>
        </w:rPr>
      </w:pPr>
      <w:r w:rsidRPr="00A229C8">
        <w:rPr>
          <w:rFonts w:ascii="Arial" w:hAnsi="Arial" w:cs="Arial"/>
          <w:noProof/>
          <w:sz w:val="20"/>
          <w:lang w:eastAsia="en-NZ"/>
        </w:rPr>
        <mc:AlternateContent>
          <mc:Choice Requires="wps">
            <w:drawing>
              <wp:anchor distT="0" distB="0" distL="114300" distR="114300" simplePos="0" relativeHeight="251757568" behindDoc="0" locked="0" layoutInCell="1" allowOverlap="1" wp14:anchorId="50451841" wp14:editId="74BF49A3">
                <wp:simplePos x="0" y="0"/>
                <wp:positionH relativeFrom="column">
                  <wp:posOffset>3308985</wp:posOffset>
                </wp:positionH>
                <wp:positionV relativeFrom="paragraph">
                  <wp:posOffset>4187190</wp:posOffset>
                </wp:positionV>
                <wp:extent cx="165735" cy="173990"/>
                <wp:effectExtent l="0" t="0" r="24765" b="16510"/>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 cy="173990"/>
                        </a:xfrm>
                        <a:prstGeom prst="ellipse">
                          <a:avLst/>
                        </a:prstGeom>
                        <a:solidFill>
                          <a:schemeClr val="tx1"/>
                        </a:solidFill>
                        <a:ln w="9525">
                          <a:solidFill>
                            <a:srgbClr val="FFFF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F270A7" id="Oval 18" o:spid="_x0000_s1026" style="position:absolute;margin-left:260.55pt;margin-top:329.7pt;width:13.05pt;height:13.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" fillcolor="black [3213]" strokecolor="yellow"/>
            </w:pict>
          </mc:Fallback>
        </mc:AlternateContent>
      </w:r>
      <w:r w:rsidR="00C66A51">
        <w:rPr>
          <w:noProof/>
        </w:rPr>
        <mc:AlternateContent>
          <mc:Choice Requires="wps">
            <w:drawing>
              <wp:anchor distT="0" distB="0" distL="114300" distR="114300" simplePos="0" relativeHeight="251772928" behindDoc="0" locked="0" layoutInCell="1" allowOverlap="1" wp14:anchorId="182268A1" wp14:editId="15B98DB4">
                <wp:simplePos x="0" y="0"/>
                <wp:positionH relativeFrom="column">
                  <wp:posOffset>4476750</wp:posOffset>
                </wp:positionH>
                <wp:positionV relativeFrom="paragraph">
                  <wp:posOffset>5628640</wp:posOffset>
                </wp:positionV>
                <wp:extent cx="197147" cy="199880"/>
                <wp:effectExtent l="0" t="0" r="0" b="0"/>
                <wp:wrapNone/>
                <wp:docPr id="1" name="Rectangle 1"/>
                <wp:cNvGraphicFramePr/>
                <a:graphic xmlns:a="http://schemas.openxmlformats.org/drawingml/2006/main">
                  <a:graphicData uri="http://schemas.microsoft.com/office/word/2010/wordprocessingShape">
                    <wps:wsp>
                      <wps:cNvSpPr/>
                      <wps:spPr>
                        <a:xfrm>
                          <a:off x="0" y="0"/>
                          <a:ext cx="197147" cy="199880"/>
                        </a:xfrm>
                        <a:prstGeom prst="rect">
                          <a:avLst/>
                        </a:prstGeom>
                        <a:ln>
                          <a:noFill/>
                        </a:ln>
                      </wps:spPr>
                      <wps:txbx>
                        <w:txbxContent>
                          <w:p w14:paraId="6AE8FA2E" w14:textId="20F127DE" w:rsidR="00C66A51" w:rsidRPr="003A68A3" w:rsidRDefault="00C66A51" w:rsidP="00C66A51">
                            <w:pP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horzOverflow="overflow" vert="horz" lIns="0" tIns="0" rIns="0" bIns="0" rtlCol="0">
                        <a:noAutofit/>
                      </wps:bodyPr>
                    </wps:wsp>
                  </a:graphicData>
                </a:graphic>
              </wp:anchor>
            </w:drawing>
          </mc:Choice>
          <mc:Fallback>
            <w:pict>
              <v:rect w14:anchorId="182268A1" id="Rectangle 1" o:spid="_x0000_s1026" style="position:absolute;margin-left:352.5pt;margin-top:443.2pt;width:15.5pt;height:15.75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" filled="f" stroked="f">
                <v:textbox inset="0,0,0,0">
                  <w:txbxContent>
                    <w:p w14:paraId="6AE8FA2E" w14:textId="20F127DE" w:rsidR="00C66A51" w:rsidRPr="003A68A3" w:rsidRDefault="00C66A51" w:rsidP="00C66A51">
                      <w:pP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rect>
            </w:pict>
          </mc:Fallback>
        </mc:AlternateContent>
      </w:r>
      <w:r w:rsidR="007671C4">
        <w:rPr>
          <w:noProof/>
        </w:rPr>
        <mc:AlternateContent>
          <mc:Choice Requires="wps">
            <w:drawing>
              <wp:anchor distT="0" distB="0" distL="114300" distR="114300" simplePos="0" relativeHeight="251770880" behindDoc="0" locked="0" layoutInCell="1" allowOverlap="1" wp14:anchorId="1A3A11EF" wp14:editId="7D0BD324">
                <wp:simplePos x="0" y="0"/>
                <wp:positionH relativeFrom="column">
                  <wp:posOffset>1760226</wp:posOffset>
                </wp:positionH>
                <wp:positionV relativeFrom="paragraph">
                  <wp:posOffset>4396740</wp:posOffset>
                </wp:positionV>
                <wp:extent cx="197147" cy="199880"/>
                <wp:effectExtent l="0" t="0" r="0" b="0"/>
                <wp:wrapNone/>
                <wp:docPr id="48" name="Rectangle 48"/>
                <wp:cNvGraphicFramePr/>
                <a:graphic xmlns:a="http://schemas.openxmlformats.org/drawingml/2006/main">
                  <a:graphicData uri="http://schemas.microsoft.com/office/word/2010/wordprocessingShape">
                    <wps:wsp>
                      <wps:cNvSpPr/>
                      <wps:spPr>
                        <a:xfrm>
                          <a:off x="0" y="0"/>
                          <a:ext cx="197147" cy="199880"/>
                        </a:xfrm>
                        <a:prstGeom prst="rect">
                          <a:avLst/>
                        </a:prstGeom>
                        <a:ln>
                          <a:noFill/>
                        </a:ln>
                      </wps:spPr>
                      <wps:txbx>
                        <w:txbxContent>
                          <w:p w14:paraId="3A2C4EA4" w14:textId="00F6A1F1" w:rsidR="007671C4" w:rsidRPr="007671C4" w:rsidRDefault="007671C4" w:rsidP="007671C4">
                            <w:pP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w:t>
                            </w:r>
                          </w:p>
                        </w:txbxContent>
                      </wps:txbx>
                      <wps:bodyPr horzOverflow="overflow" vert="horz" lIns="0" tIns="0" rIns="0" bIns="0" rtlCol="0">
                        <a:noAutofit/>
                      </wps:bodyPr>
                    </wps:wsp>
                  </a:graphicData>
                </a:graphic>
              </wp:anchor>
            </w:drawing>
          </mc:Choice>
          <mc:Fallback>
            <w:pict>
              <v:rect w14:anchorId="1A3A11EF" id="Rectangle 48" o:spid="_x0000_s1026" style="position:absolute;margin-left:138.6pt;margin-top:346.2pt;width:15.5pt;height:15.75pt;z-index:251770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" filled="f" stroked="f">
                <v:textbox inset="0,0,0,0">
                  <w:txbxContent>
                    <w:p w14:paraId="3A2C4EA4" w14:textId="00F6A1F1" w:rsidR="007671C4" w:rsidRPr="007671C4" w:rsidRDefault="007671C4" w:rsidP="007671C4">
                      <w:pP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w:t>
                      </w:r>
                    </w:p>
                  </w:txbxContent>
                </v:textbox>
              </v:rect>
            </w:pict>
          </mc:Fallback>
        </mc:AlternateContent>
      </w:r>
      <w:r w:rsidR="007671C4">
        <w:rPr>
          <w:noProof/>
        </w:rPr>
        <mc:AlternateContent>
          <mc:Choice Requires="wps">
            <w:drawing>
              <wp:anchor distT="0" distB="0" distL="114300" distR="114300" simplePos="0" relativeHeight="251768832" behindDoc="0" locked="0" layoutInCell="1" allowOverlap="1" wp14:anchorId="522BD4C2" wp14:editId="7FD8C1B2">
                <wp:simplePos x="0" y="0"/>
                <wp:positionH relativeFrom="column">
                  <wp:posOffset>1250140</wp:posOffset>
                </wp:positionH>
                <wp:positionV relativeFrom="paragraph">
                  <wp:posOffset>4380865</wp:posOffset>
                </wp:positionV>
                <wp:extent cx="197147" cy="199880"/>
                <wp:effectExtent l="0" t="0" r="0" b="0"/>
                <wp:wrapNone/>
                <wp:docPr id="47" name="Rectangle 47"/>
                <wp:cNvGraphicFramePr/>
                <a:graphic xmlns:a="http://schemas.openxmlformats.org/drawingml/2006/main">
                  <a:graphicData uri="http://schemas.microsoft.com/office/word/2010/wordprocessingShape">
                    <wps:wsp>
                      <wps:cNvSpPr/>
                      <wps:spPr>
                        <a:xfrm>
                          <a:off x="0" y="0"/>
                          <a:ext cx="197147" cy="199880"/>
                        </a:xfrm>
                        <a:prstGeom prst="rect">
                          <a:avLst/>
                        </a:prstGeom>
                        <a:ln>
                          <a:noFill/>
                        </a:ln>
                      </wps:spPr>
                      <wps:txbx>
                        <w:txbxContent>
                          <w:p w14:paraId="7CC0791C" w14:textId="0988E627" w:rsidR="007671C4" w:rsidRPr="007671C4" w:rsidRDefault="007671C4" w:rsidP="007671C4">
                            <w:pP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horzOverflow="overflow" vert="horz" lIns="0" tIns="0" rIns="0" bIns="0" rtlCol="0">
                        <a:noAutofit/>
                      </wps:bodyPr>
                    </wps:wsp>
                  </a:graphicData>
                </a:graphic>
              </wp:anchor>
            </w:drawing>
          </mc:Choice>
          <mc:Fallback>
            <w:pict>
              <v:rect w14:anchorId="522BD4C2" id="Rectangle 47" o:spid="_x0000_s1027" style="position:absolute;margin-left:98.45pt;margin-top:344.95pt;width:15.5pt;height:15.75pt;z-index:25176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" filled="f" stroked="f">
                <v:textbox inset="0,0,0,0">
                  <w:txbxContent>
                    <w:p w14:paraId="7CC0791C" w14:textId="0988E627" w:rsidR="007671C4" w:rsidRPr="007671C4" w:rsidRDefault="007671C4" w:rsidP="007671C4">
                      <w:pP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Pr>
                          <w:rFonts w:ascii="Arial" w:hAnsi="Arial" w:cs="Arial"/>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v:rect>
            </w:pict>
          </mc:Fallback>
        </mc:AlternateContent>
      </w:r>
      <w:r w:rsidR="003A68A3">
        <w:rPr>
          <w:noProof/>
        </w:rPr>
        <mc:AlternateContent>
          <mc:Choice Requires="wps">
            <w:drawing>
              <wp:anchor distT="0" distB="0" distL="114300" distR="114300" simplePos="0" relativeHeight="251766784" behindDoc="0" locked="0" layoutInCell="1" allowOverlap="1" wp14:anchorId="6A0593CA" wp14:editId="642E9765">
                <wp:simplePos x="0" y="0"/>
                <wp:positionH relativeFrom="column">
                  <wp:posOffset>4486275</wp:posOffset>
                </wp:positionH>
                <wp:positionV relativeFrom="paragraph">
                  <wp:posOffset>561340</wp:posOffset>
                </wp:positionV>
                <wp:extent cx="197147" cy="199880"/>
                <wp:effectExtent l="0" t="0" r="0" b="0"/>
                <wp:wrapNone/>
                <wp:docPr id="46" name="Rectangle 46"/>
                <wp:cNvGraphicFramePr/>
                <a:graphic xmlns:a="http://schemas.openxmlformats.org/drawingml/2006/main">
                  <a:graphicData uri="http://schemas.microsoft.com/office/word/2010/wordprocessingShape">
                    <wps:wsp>
                      <wps:cNvSpPr/>
                      <wps:spPr>
                        <a:xfrm>
                          <a:off x="0" y="0"/>
                          <a:ext cx="197147" cy="199880"/>
                        </a:xfrm>
                        <a:prstGeom prst="rect">
                          <a:avLst/>
                        </a:prstGeom>
                        <a:ln>
                          <a:noFill/>
                        </a:ln>
                      </wps:spPr>
                      <wps:txbx>
                        <w:txbxContent>
                          <w:p w14:paraId="4F5C9EB2" w14:textId="280ACBF7" w:rsidR="003A68A3" w:rsidRPr="003A68A3" w:rsidRDefault="003A68A3" w:rsidP="003A68A3">
                            <w:pP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horzOverflow="overflow" vert="horz" lIns="0" tIns="0" rIns="0" bIns="0" rtlCol="0">
                        <a:noAutofit/>
                      </wps:bodyPr>
                    </wps:wsp>
                  </a:graphicData>
                </a:graphic>
              </wp:anchor>
            </w:drawing>
          </mc:Choice>
          <mc:Fallback>
            <w:pict>
              <v:rect w14:anchorId="6A0593CA" id="Rectangle 46" o:spid="_x0000_s1028" style="position:absolute;margin-left:353.25pt;margin-top:44.2pt;width:15.5pt;height:15.7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" filled="f" stroked="f">
                <v:textbox inset="0,0,0,0">
                  <w:txbxContent>
                    <w:p w14:paraId="4F5C9EB2" w14:textId="280ACBF7" w:rsidR="003A68A3" w:rsidRPr="003A68A3" w:rsidRDefault="003A68A3" w:rsidP="003A68A3">
                      <w:pP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rect>
            </w:pict>
          </mc:Fallback>
        </mc:AlternateContent>
      </w:r>
      <w:r w:rsidR="003A68A3" w:rsidRPr="000559FB">
        <w:rPr>
          <w:rFonts w:ascii="Arial" w:hAnsi="Arial" w:cs="Arial"/>
          <w:noProof/>
          <w:lang w:eastAsia="en-NZ"/>
        </w:rPr>
        <mc:AlternateContent>
          <mc:Choice Requires="wps">
            <w:drawing>
              <wp:anchor distT="0" distB="0" distL="114300" distR="114300" simplePos="0" relativeHeight="251764736" behindDoc="0" locked="0" layoutInCell="1" allowOverlap="1" wp14:anchorId="0BCA0D9B" wp14:editId="3CE5CD8B">
                <wp:simplePos x="0" y="0"/>
                <wp:positionH relativeFrom="column">
                  <wp:posOffset>2447925</wp:posOffset>
                </wp:positionH>
                <wp:positionV relativeFrom="paragraph">
                  <wp:posOffset>4449799</wp:posOffset>
                </wp:positionV>
                <wp:extent cx="471022" cy="1403985"/>
                <wp:effectExtent l="0" t="0" r="5715"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022" cy="1403985"/>
                        </a:xfrm>
                        <a:prstGeom prst="rect">
                          <a:avLst/>
                        </a:prstGeom>
                        <a:solidFill>
                          <a:srgbClr val="FFFFFF"/>
                        </a:solidFill>
                        <a:ln w="0">
                          <a:noFill/>
                          <a:miter lim="800000"/>
                          <a:headEnd/>
                          <a:tailEnd/>
                        </a:ln>
                      </wps:spPr>
                      <wps:txbx>
                        <w:txbxContent>
                          <w:p w14:paraId="0F43D616" w14:textId="77777777" w:rsidR="003A68A3" w:rsidRDefault="003A68A3" w:rsidP="003A68A3">
                            <w:r>
                              <w:rPr>
                                <w:rFonts w:ascii="Calibri" w:hAnsi="Calibri" w:cs="Arial"/>
                                <w:sz w:val="18"/>
                                <w:szCs w:val="18"/>
                              </w:rPr>
                              <w:t>120</w:t>
                            </w:r>
                            <w:r w:rsidRPr="00EF5049">
                              <w:rPr>
                                <w:rFonts w:ascii="Calibri" w:hAnsi="Calibri" w:cs="Arial"/>
                                <w:sz w:val="18"/>
                                <w:szCs w:val="18"/>
                              </w:rPr>
                              <w:sym w:font="Symbol" w:char="F0B0"/>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BCA0D9B" id="_x0000_t202" coordsize="21600,21600" o:spt="202" path="m,l,21600r21600,l21600,xe">
                <v:stroke joinstyle="miter"/>
                <v:path gradientshapeok="t" o:connecttype="rect"/>
              </v:shapetype>
              <v:shape id="Text Box 2" o:spid="_x0000_s1029" type="#_x0000_t202" style="position:absolute;margin-left:192.75pt;margin-top:350.4pt;width:37.1pt;height:110.55pt;z-index:251764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" stroked="f" strokeweight="0">
                <v:textbox style="mso-fit-shape-to-text:t">
                  <w:txbxContent>
                    <w:p w14:paraId="0F43D616" w14:textId="77777777" w:rsidR="003A68A3" w:rsidRDefault="003A68A3" w:rsidP="003A68A3">
                      <w:r>
                        <w:rPr>
                          <w:rFonts w:ascii="Calibri" w:hAnsi="Calibri" w:cs="Arial"/>
                          <w:sz w:val="18"/>
                          <w:szCs w:val="18"/>
                        </w:rPr>
                        <w:t>120</w:t>
                      </w:r>
                      <w:r w:rsidRPr="00EF5049">
                        <w:rPr>
                          <w:rFonts w:ascii="Calibri" w:hAnsi="Calibri" w:cs="Arial"/>
                          <w:sz w:val="18"/>
                          <w:szCs w:val="18"/>
                        </w:rPr>
                        <w:sym w:font="Symbol" w:char="F0B0"/>
                      </w:r>
                    </w:p>
                  </w:txbxContent>
                </v:textbox>
              </v:shape>
            </w:pict>
          </mc:Fallback>
        </mc:AlternateContent>
      </w:r>
      <w:r w:rsidR="00EE3924" w:rsidRPr="000559FB">
        <w:rPr>
          <w:rFonts w:ascii="Arial" w:hAnsi="Arial" w:cs="Arial"/>
          <w:noProof/>
          <w:lang w:eastAsia="en-NZ"/>
        </w:rPr>
        <mc:AlternateContent>
          <mc:Choice Requires="wps">
            <w:drawing>
              <wp:anchor distT="0" distB="0" distL="114300" distR="114300" simplePos="0" relativeHeight="251762688" behindDoc="0" locked="0" layoutInCell="1" allowOverlap="1" wp14:anchorId="73DAB851" wp14:editId="3D5C76A2">
                <wp:simplePos x="0" y="0"/>
                <wp:positionH relativeFrom="column">
                  <wp:posOffset>2223135</wp:posOffset>
                </wp:positionH>
                <wp:positionV relativeFrom="paragraph">
                  <wp:posOffset>1521725</wp:posOffset>
                </wp:positionV>
                <wp:extent cx="471022" cy="1403985"/>
                <wp:effectExtent l="0" t="0" r="5715"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022" cy="1403985"/>
                        </a:xfrm>
                        <a:prstGeom prst="rect">
                          <a:avLst/>
                        </a:prstGeom>
                        <a:solidFill>
                          <a:srgbClr val="FFFFFF"/>
                        </a:solidFill>
                        <a:ln w="0">
                          <a:noFill/>
                          <a:miter lim="800000"/>
                          <a:headEnd/>
                          <a:tailEnd/>
                        </a:ln>
                      </wps:spPr>
                      <wps:txbx>
                        <w:txbxContent>
                          <w:p w14:paraId="63D239C8" w14:textId="695DD4A0" w:rsidR="00EE3924" w:rsidRDefault="00EE3924" w:rsidP="00EE3924">
                            <w:r>
                              <w:rPr>
                                <w:rFonts w:ascii="Calibri" w:hAnsi="Calibri" w:cs="Arial"/>
                                <w:sz w:val="18"/>
                                <w:szCs w:val="18"/>
                              </w:rPr>
                              <w:t>120</w:t>
                            </w:r>
                            <w:r w:rsidRPr="00EF5049">
                              <w:rPr>
                                <w:rFonts w:ascii="Calibri" w:hAnsi="Calibri" w:cs="Arial"/>
                                <w:sz w:val="18"/>
                                <w:szCs w:val="18"/>
                              </w:rPr>
                              <w:sym w:font="Symbol" w:char="F0B0"/>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DAB851" id="_x0000_s1030" type="#_x0000_t202" style="position:absolute;margin-left:175.05pt;margin-top:119.8pt;width:37.1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" stroked="f" strokeweight="0">
                <v:textbox style="mso-fit-shape-to-text:t">
                  <w:txbxContent>
                    <w:p w14:paraId="63D239C8" w14:textId="695DD4A0" w:rsidR="00EE3924" w:rsidRDefault="00EE3924" w:rsidP="00EE3924">
                      <w:r>
                        <w:rPr>
                          <w:rFonts w:ascii="Calibri" w:hAnsi="Calibri" w:cs="Arial"/>
                          <w:sz w:val="18"/>
                          <w:szCs w:val="18"/>
                        </w:rPr>
                        <w:t>12</w:t>
                      </w:r>
                      <w:r>
                        <w:rPr>
                          <w:rFonts w:ascii="Calibri" w:hAnsi="Calibri" w:cs="Arial"/>
                          <w:sz w:val="18"/>
                          <w:szCs w:val="18"/>
                        </w:rPr>
                        <w:t>0</w:t>
                      </w:r>
                      <w:r w:rsidRPr="00EF5049">
                        <w:rPr>
                          <w:rFonts w:ascii="Calibri" w:hAnsi="Calibri" w:cs="Arial"/>
                          <w:sz w:val="18"/>
                          <w:szCs w:val="18"/>
                        </w:rPr>
                        <w:sym w:font="Symbol" w:char="F0B0"/>
                      </w:r>
                    </w:p>
                  </w:txbxContent>
                </v:textbox>
              </v:shape>
            </w:pict>
          </mc:Fallback>
        </mc:AlternateContent>
      </w:r>
      <w:r w:rsidR="00EE3924" w:rsidRPr="000559FB">
        <w:rPr>
          <w:rFonts w:ascii="Arial" w:hAnsi="Arial" w:cs="Arial"/>
          <w:noProof/>
          <w:lang w:eastAsia="en-NZ"/>
        </w:rPr>
        <mc:AlternateContent>
          <mc:Choice Requires="wps">
            <w:drawing>
              <wp:anchor distT="0" distB="0" distL="114300" distR="114300" simplePos="0" relativeHeight="251760640" behindDoc="0" locked="0" layoutInCell="1" allowOverlap="1" wp14:anchorId="7153DC0C" wp14:editId="32607381">
                <wp:simplePos x="0" y="0"/>
                <wp:positionH relativeFrom="column">
                  <wp:posOffset>4082923</wp:posOffset>
                </wp:positionH>
                <wp:positionV relativeFrom="paragraph">
                  <wp:posOffset>713105</wp:posOffset>
                </wp:positionV>
                <wp:extent cx="352425" cy="1403985"/>
                <wp:effectExtent l="0" t="0" r="9525" b="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403985"/>
                        </a:xfrm>
                        <a:prstGeom prst="rect">
                          <a:avLst/>
                        </a:prstGeom>
                        <a:solidFill>
                          <a:srgbClr val="FFFFFF"/>
                        </a:solidFill>
                        <a:ln w="0">
                          <a:noFill/>
                          <a:miter lim="800000"/>
                          <a:headEnd/>
                          <a:tailEnd/>
                        </a:ln>
                      </wps:spPr>
                      <wps:txbx>
                        <w:txbxContent>
                          <w:p w14:paraId="4449BE50" w14:textId="77777777" w:rsidR="00EE3924" w:rsidRDefault="00EE3924" w:rsidP="00EE3924">
                            <w:r>
                              <w:rPr>
                                <w:rFonts w:ascii="Calibri" w:hAnsi="Calibri" w:cs="Arial"/>
                                <w:sz w:val="18"/>
                                <w:szCs w:val="18"/>
                              </w:rPr>
                              <w:t>60</w:t>
                            </w:r>
                            <w:r w:rsidRPr="00EF5049">
                              <w:rPr>
                                <w:rFonts w:ascii="Calibri" w:hAnsi="Calibri" w:cs="Arial"/>
                                <w:sz w:val="18"/>
                                <w:szCs w:val="18"/>
                              </w:rPr>
                              <w:sym w:font="Symbol" w:char="F0B0"/>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53DC0C" id="_x0000_s1031" type="#_x0000_t202" style="position:absolute;margin-left:321.5pt;margin-top:56.15pt;width:27.75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" stroked="f" strokeweight="0">
                <v:textbox style="mso-fit-shape-to-text:t">
                  <w:txbxContent>
                    <w:p w14:paraId="4449BE50" w14:textId="77777777" w:rsidR="00EE3924" w:rsidRDefault="00EE3924" w:rsidP="00EE3924">
                      <w:r>
                        <w:rPr>
                          <w:rFonts w:ascii="Calibri" w:hAnsi="Calibri" w:cs="Arial"/>
                          <w:sz w:val="18"/>
                          <w:szCs w:val="18"/>
                        </w:rPr>
                        <w:t>60</w:t>
                      </w:r>
                      <w:r w:rsidRPr="00EF5049">
                        <w:rPr>
                          <w:rFonts w:ascii="Calibri" w:hAnsi="Calibri" w:cs="Arial"/>
                          <w:sz w:val="18"/>
                          <w:szCs w:val="18"/>
                        </w:rPr>
                        <w:sym w:font="Symbol" w:char="F0B0"/>
                      </w:r>
                    </w:p>
                  </w:txbxContent>
                </v:textbox>
              </v:shape>
            </w:pict>
          </mc:Fallback>
        </mc:AlternateContent>
      </w:r>
      <w:r w:rsidR="001D1F02">
        <w:rPr>
          <w:rFonts w:ascii="Arial" w:hAnsi="Arial" w:cs="Arial"/>
          <w:i/>
          <w:noProof/>
          <w:color w:val="000000"/>
          <w:sz w:val="20"/>
          <w:lang w:eastAsia="en-NZ"/>
        </w:rPr>
        <mc:AlternateContent>
          <mc:Choice Requires="wps">
            <w:drawing>
              <wp:anchor distT="0" distB="0" distL="114300" distR="114300" simplePos="0" relativeHeight="251735040" behindDoc="0" locked="0" layoutInCell="1" allowOverlap="1" wp14:anchorId="04725EB9" wp14:editId="4C4F79BE">
                <wp:simplePos x="0" y="0"/>
                <wp:positionH relativeFrom="column">
                  <wp:posOffset>3251835</wp:posOffset>
                </wp:positionH>
                <wp:positionV relativeFrom="paragraph">
                  <wp:posOffset>2248817</wp:posOffset>
                </wp:positionV>
                <wp:extent cx="457200" cy="323850"/>
                <wp:effectExtent l="0" t="0" r="0"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FB35EF" w14:textId="77777777" w:rsidR="003871AD" w:rsidRPr="00292409" w:rsidRDefault="003871AD" w:rsidP="003871AD">
                            <w:pPr>
                              <w:jc w:val="center"/>
                              <w:rPr>
                                <w:sz w:val="22"/>
                                <w:szCs w:val="40"/>
                              </w:rPr>
                            </w:pPr>
                            <w:r w:rsidRPr="00292409">
                              <w:rPr>
                                <w:sz w:val="22"/>
                                <w:szCs w:val="40"/>
                              </w:rPr>
                              <w:t>Wind</w:t>
                            </w:r>
                          </w:p>
                        </w:txbxContent>
                      </wps:txbx>
                      <wps:bodyPr rot="0" vert="horz" wrap="square" lIns="50292" tIns="25146" rIns="50292" bIns="2514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25EB9" id="Text Box 25" o:spid="_x0000_s1032" type="#_x0000_t202" style="position:absolute;margin-left:256.05pt;margin-top:177.05pt;width:36pt;height:25.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" stroked="f">
                <v:textbox inset="3.96pt,1.98pt,3.96pt,1.98pt">
                  <w:txbxContent>
                    <w:p w14:paraId="4BFB35EF" w14:textId="77777777" w:rsidR="003871AD" w:rsidRPr="00292409" w:rsidRDefault="003871AD" w:rsidP="003871AD">
                      <w:pPr>
                        <w:jc w:val="center"/>
                        <w:rPr>
                          <w:sz w:val="22"/>
                          <w:szCs w:val="40"/>
                        </w:rPr>
                      </w:pPr>
                      <w:r w:rsidRPr="00292409">
                        <w:rPr>
                          <w:sz w:val="22"/>
                          <w:szCs w:val="40"/>
                        </w:rPr>
                        <w:t>Wind</w:t>
                      </w:r>
                    </w:p>
                  </w:txbxContent>
                </v:textbox>
              </v:shape>
            </w:pict>
          </mc:Fallback>
        </mc:AlternateContent>
      </w:r>
      <w:r w:rsidR="001D1F02">
        <w:rPr>
          <w:rFonts w:ascii="Arial" w:hAnsi="Arial" w:cs="Arial"/>
          <w:i/>
          <w:noProof/>
          <w:color w:val="000000"/>
          <w:sz w:val="20"/>
          <w:lang w:eastAsia="en-NZ"/>
        </w:rPr>
        <mc:AlternateContent>
          <mc:Choice Requires="wps">
            <w:drawing>
              <wp:anchor distT="0" distB="0" distL="114300" distR="114300" simplePos="0" relativeHeight="251734016" behindDoc="0" locked="0" layoutInCell="1" allowOverlap="1" wp14:anchorId="067B8CB0" wp14:editId="491C7D9B">
                <wp:simplePos x="0" y="0"/>
                <wp:positionH relativeFrom="column">
                  <wp:posOffset>2953049</wp:posOffset>
                </wp:positionH>
                <wp:positionV relativeFrom="paragraph">
                  <wp:posOffset>2148840</wp:posOffset>
                </wp:positionV>
                <wp:extent cx="1019175" cy="704850"/>
                <wp:effectExtent l="38100" t="0" r="9525" b="38100"/>
                <wp:wrapNone/>
                <wp:docPr id="10" name="Down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704850"/>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B060B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 o:spid="_x0000_s1026" type="#_x0000_t67" style="position:absolute;margin-left:232.5pt;margin-top:169.2pt;width:80.25pt;height:55.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"/>
            </w:pict>
          </mc:Fallback>
        </mc:AlternateContent>
      </w:r>
      <w:r w:rsidR="001D1F02" w:rsidRPr="00D3644E">
        <w:rPr>
          <w:rFonts w:ascii="Arial" w:hAnsi="Arial" w:cs="Arial"/>
          <w:noProof/>
          <w:lang w:eastAsia="en-NZ"/>
        </w:rPr>
        <mc:AlternateContent>
          <mc:Choice Requires="wps">
            <w:drawing>
              <wp:anchor distT="0" distB="0" distL="114300" distR="114300" simplePos="0" relativeHeight="251758592" behindDoc="0" locked="0" layoutInCell="1" allowOverlap="1" wp14:anchorId="3D086E93" wp14:editId="3F4C58C1">
                <wp:simplePos x="0" y="0"/>
                <wp:positionH relativeFrom="column">
                  <wp:posOffset>4051333</wp:posOffset>
                </wp:positionH>
                <wp:positionV relativeFrom="paragraph">
                  <wp:posOffset>4361180</wp:posOffset>
                </wp:positionV>
                <wp:extent cx="609600" cy="238125"/>
                <wp:effectExtent l="0" t="0" r="0" b="952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38125"/>
                        </a:xfrm>
                        <a:prstGeom prst="rect">
                          <a:avLst/>
                        </a:prstGeom>
                        <a:solidFill>
                          <a:srgbClr val="FFFFFF"/>
                        </a:solidFill>
                        <a:ln w="9525">
                          <a:noFill/>
                          <a:miter lim="800000"/>
                          <a:headEnd/>
                          <a:tailEnd/>
                        </a:ln>
                      </wps:spPr>
                      <wps:txbx>
                        <w:txbxContent>
                          <w:p w14:paraId="3B7ACBB9" w14:textId="77777777" w:rsidR="00F751A1" w:rsidRPr="00D3644E" w:rsidRDefault="00F751A1" w:rsidP="003871AD">
                            <w:pPr>
                              <w:jc w:val="center"/>
                              <w:rPr>
                                <w:b/>
                                <w:sz w:val="18"/>
                                <w:szCs w:val="18"/>
                              </w:rPr>
                            </w:pPr>
                            <w:r w:rsidRPr="00D3644E">
                              <w:rPr>
                                <w:b/>
                                <w:sz w:val="18"/>
                                <w:szCs w:val="18"/>
                              </w:rPr>
                              <w:t>St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086E93" id="_x0000_s1033" type="#_x0000_t202" style="position:absolute;margin-left:319pt;margin-top:343.4pt;width:48pt;height:1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" stroked="f">
                <v:textbox>
                  <w:txbxContent>
                    <w:p w14:paraId="3B7ACBB9" w14:textId="77777777" w:rsidR="00F751A1" w:rsidRPr="00D3644E" w:rsidRDefault="00F751A1" w:rsidP="003871AD">
                      <w:pPr>
                        <w:jc w:val="center"/>
                        <w:rPr>
                          <w:b/>
                          <w:sz w:val="18"/>
                          <w:szCs w:val="18"/>
                        </w:rPr>
                      </w:pPr>
                      <w:r w:rsidRPr="00D3644E">
                        <w:rPr>
                          <w:b/>
                          <w:sz w:val="18"/>
                          <w:szCs w:val="18"/>
                        </w:rPr>
                        <w:t>Start</w:t>
                      </w:r>
                    </w:p>
                  </w:txbxContent>
                </v:textbox>
              </v:shape>
            </w:pict>
          </mc:Fallback>
        </mc:AlternateContent>
      </w:r>
      <w:r w:rsidR="001D1F02">
        <w:rPr>
          <w:rFonts w:ascii="Arial" w:hAnsi="Arial" w:cs="Arial"/>
          <w:noProof/>
          <w:lang w:eastAsia="en-NZ"/>
        </w:rPr>
        <mc:AlternateContent>
          <mc:Choice Requires="wps">
            <w:drawing>
              <wp:anchor distT="0" distB="0" distL="114300" distR="114300" simplePos="0" relativeHeight="251749376" behindDoc="0" locked="0" layoutInCell="1" allowOverlap="1" wp14:anchorId="169F3478" wp14:editId="5786A376">
                <wp:simplePos x="0" y="0"/>
                <wp:positionH relativeFrom="column">
                  <wp:posOffset>3489960</wp:posOffset>
                </wp:positionH>
                <wp:positionV relativeFrom="paragraph">
                  <wp:posOffset>4265930</wp:posOffset>
                </wp:positionV>
                <wp:extent cx="1933575" cy="9525"/>
                <wp:effectExtent l="0" t="0" r="28575" b="28575"/>
                <wp:wrapNone/>
                <wp:docPr id="40" name="Straight Connector 40"/>
                <wp:cNvGraphicFramePr/>
                <a:graphic xmlns:a="http://schemas.openxmlformats.org/drawingml/2006/main">
                  <a:graphicData uri="http://schemas.microsoft.com/office/word/2010/wordprocessingShape">
                    <wps:wsp>
                      <wps:cNvCnPr/>
                      <wps:spPr>
                        <a:xfrm flipV="1">
                          <a:off x="0" y="0"/>
                          <a:ext cx="1933575" cy="9525"/>
                        </a:xfrm>
                        <a:prstGeom prst="line">
                          <a:avLst/>
                        </a:prstGeom>
                        <a:noFill/>
                        <a:ln w="9525" cap="flat" cmpd="sng" algn="ctr">
                          <a:solidFill>
                            <a:sysClr val="windowText" lastClr="000000"/>
                          </a:solidFill>
                          <a:prstDash val="sysDash"/>
                        </a:ln>
                        <a:effectLst/>
                      </wps:spPr>
                      <wps:bodyPr/>
                    </wps:wsp>
                  </a:graphicData>
                </a:graphic>
                <wp14:sizeRelH relativeFrom="margin">
                  <wp14:pctWidth>0</wp14:pctWidth>
                </wp14:sizeRelH>
                <wp14:sizeRelV relativeFrom="margin">
                  <wp14:pctHeight>0</wp14:pctHeight>
                </wp14:sizeRelV>
              </wp:anchor>
            </w:drawing>
          </mc:Choice>
          <mc:Fallback>
            <w:pict>
              <v:line w14:anchorId="7D2D7431" id="Straight Connector 40" o:spid="_x0000_s1026" style="position:absolute;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8pt,335.9pt" to="427.05pt,3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" strokecolor="windowText">
                <v:stroke dashstyle="3 1"/>
              </v:line>
            </w:pict>
          </mc:Fallback>
        </mc:AlternateContent>
      </w:r>
      <w:r w:rsidR="001D1F02" w:rsidRPr="00D3644E">
        <w:rPr>
          <w:rFonts w:ascii="Arial" w:hAnsi="Arial" w:cs="Arial"/>
          <w:noProof/>
          <w:lang w:eastAsia="en-NZ"/>
        </w:rPr>
        <mc:AlternateContent>
          <mc:Choice Requires="wps">
            <w:drawing>
              <wp:anchor distT="0" distB="0" distL="114300" distR="114300" simplePos="0" relativeHeight="251755520" behindDoc="0" locked="0" layoutInCell="1" allowOverlap="1" wp14:anchorId="75AC23B8" wp14:editId="5718E1A4">
                <wp:simplePos x="0" y="0"/>
                <wp:positionH relativeFrom="column">
                  <wp:posOffset>5242560</wp:posOffset>
                </wp:positionH>
                <wp:positionV relativeFrom="paragraph">
                  <wp:posOffset>3700614</wp:posOffset>
                </wp:positionV>
                <wp:extent cx="509270" cy="209550"/>
                <wp:effectExtent l="0" t="0" r="5080" b="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270" cy="209550"/>
                        </a:xfrm>
                        <a:prstGeom prst="rect">
                          <a:avLst/>
                        </a:prstGeom>
                        <a:solidFill>
                          <a:srgbClr val="FFFFFF"/>
                        </a:solidFill>
                        <a:ln w="9525">
                          <a:noFill/>
                          <a:miter lim="800000"/>
                          <a:headEnd/>
                          <a:tailEnd/>
                        </a:ln>
                      </wps:spPr>
                      <wps:txbx>
                        <w:txbxContent>
                          <w:p w14:paraId="1ED3D890" w14:textId="77777777" w:rsidR="003871AD" w:rsidRPr="00D3644E" w:rsidRDefault="003871AD" w:rsidP="003871AD">
                            <w:pPr>
                              <w:jc w:val="center"/>
                              <w:rPr>
                                <w:b/>
                                <w:sz w:val="18"/>
                                <w:szCs w:val="18"/>
                              </w:rPr>
                            </w:pPr>
                            <w:r>
                              <w:rPr>
                                <w:b/>
                                <w:sz w:val="18"/>
                                <w:szCs w:val="18"/>
                              </w:rPr>
                              <w:t>Finis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AC23B8" id="_x0000_s1034" type="#_x0000_t202" style="position:absolute;margin-left:412.8pt;margin-top:291.4pt;width:40.1pt;height:1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" stroked="f">
                <v:textbox>
                  <w:txbxContent>
                    <w:p w14:paraId="1ED3D890" w14:textId="77777777" w:rsidR="003871AD" w:rsidRPr="00D3644E" w:rsidRDefault="003871AD" w:rsidP="003871AD">
                      <w:pPr>
                        <w:jc w:val="center"/>
                        <w:rPr>
                          <w:b/>
                          <w:sz w:val="18"/>
                          <w:szCs w:val="18"/>
                        </w:rPr>
                      </w:pPr>
                      <w:r>
                        <w:rPr>
                          <w:b/>
                          <w:sz w:val="18"/>
                          <w:szCs w:val="18"/>
                        </w:rPr>
                        <w:t>Finish</w:t>
                      </w:r>
                    </w:p>
                  </w:txbxContent>
                </v:textbox>
              </v:shape>
            </w:pict>
          </mc:Fallback>
        </mc:AlternateContent>
      </w:r>
      <w:r w:rsidR="009024E7">
        <w:rPr>
          <w:rFonts w:ascii="Arial" w:hAnsi="Arial" w:cs="Arial"/>
          <w:i/>
          <w:noProof/>
          <w:color w:val="000000"/>
          <w:sz w:val="20"/>
          <w:lang w:val="en-US"/>
        </w:rPr>
        <w:object w:dxaOrig="1440" w:dyaOrig="1440" w14:anchorId="1A849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419.35pt;margin-top:321.05pt;width:21.2pt;height:27.55pt;z-index:251727872;mso-position-horizontal-relative:text;mso-position-vertical-relative:text" o:preferrelative="f">
            <v:imagedata r:id="rId13" o:title=""/>
          </v:shape>
          <o:OLEObject Type="Embed" ProgID="Visio.Drawing.11" ShapeID="_x0000_s2054" DrawAspect="Content" ObjectID="_1708166512" r:id="rId14"/>
        </w:object>
      </w:r>
      <w:r w:rsidR="003871AD">
        <w:rPr>
          <w:b/>
          <w:sz w:val="48"/>
          <w:szCs w:val="48"/>
        </w:rPr>
        <w:t xml:space="preserve"> </w:t>
      </w:r>
      <w:r w:rsidR="00B6189F">
        <w:rPr>
          <w:b/>
          <w:sz w:val="48"/>
          <w:szCs w:val="48"/>
        </w:rPr>
        <w:t xml:space="preserve">           </w:t>
      </w:r>
      <w:r w:rsidR="00197C28">
        <w:rPr>
          <w:noProof/>
        </w:rPr>
        <mc:AlternateContent>
          <mc:Choice Requires="wpg">
            <w:drawing>
              <wp:inline distT="0" distB="0" distL="0" distR="0" wp14:anchorId="3DFB1826" wp14:editId="438D59B9">
                <wp:extent cx="4038633" cy="6200775"/>
                <wp:effectExtent l="0" t="0" r="0" b="28575"/>
                <wp:docPr id="4462" name="Group 4462"/>
                <wp:cNvGraphicFramePr/>
                <a:graphic xmlns:a="http://schemas.openxmlformats.org/drawingml/2006/main">
                  <a:graphicData uri="http://schemas.microsoft.com/office/word/2010/wordprocessingGroup">
                    <wpg:wgp>
                      <wpg:cNvGrpSpPr/>
                      <wpg:grpSpPr>
                        <a:xfrm>
                          <a:off x="0" y="0"/>
                          <a:ext cx="4038633" cy="6200775"/>
                          <a:chOff x="0" y="0"/>
                          <a:chExt cx="2697003" cy="4720383"/>
                        </a:xfrm>
                      </wpg:grpSpPr>
                      <wps:wsp>
                        <wps:cNvPr id="190" name="Rectangle 190"/>
                        <wps:cNvSpPr/>
                        <wps:spPr>
                          <a:xfrm>
                            <a:off x="0" y="55188"/>
                            <a:ext cx="297508" cy="290065"/>
                          </a:xfrm>
                          <a:prstGeom prst="rect">
                            <a:avLst/>
                          </a:prstGeom>
                          <a:ln>
                            <a:noFill/>
                          </a:ln>
                        </wps:spPr>
                        <wps:txbx>
                          <w:txbxContent>
                            <w:p w14:paraId="0A0877EE" w14:textId="16F0A59C" w:rsidR="00197C28" w:rsidRPr="003A68A3" w:rsidRDefault="003A68A3" w:rsidP="00197C28">
                              <w:pPr>
                                <w:rPr>
                                  <w:rFonts w:ascii="Arial" w:hAnsi="Arial" w:cs="Arial"/>
                                  <w:b/>
                                  <w:bCs/>
                                  <w:sz w:val="28"/>
                                  <w:szCs w:val="28"/>
                                </w:rPr>
                              </w:pPr>
                              <w:r w:rsidRPr="003A68A3">
                                <w:rPr>
                                  <w:rFonts w:ascii="Arial" w:hAnsi="Arial" w:cs="Arial"/>
                                  <w:b/>
                                  <w:bCs/>
                                  <w:sz w:val="28"/>
                                  <w:szCs w:val="28"/>
                                </w:rPr>
                                <w:t>OW</w:t>
                              </w:r>
                            </w:p>
                          </w:txbxContent>
                        </wps:txbx>
                        <wps:bodyPr horzOverflow="overflow" vert="horz" lIns="0" tIns="0" rIns="0" bIns="0" rtlCol="0">
                          <a:noAutofit/>
                        </wps:bodyPr>
                      </wps:wsp>
                      <wps:wsp>
                        <wps:cNvPr id="514" name="Shape 514"/>
                        <wps:cNvSpPr/>
                        <wps:spPr>
                          <a:xfrm>
                            <a:off x="2338799" y="139675"/>
                            <a:ext cx="189831" cy="190466"/>
                          </a:xfrm>
                          <a:custGeom>
                            <a:avLst/>
                            <a:gdLst/>
                            <a:ahLst/>
                            <a:cxnLst/>
                            <a:rect l="0" t="0" r="0" b="0"/>
                            <a:pathLst>
                              <a:path w="189831" h="190466">
                                <a:moveTo>
                                  <a:pt x="94852" y="0"/>
                                </a:moveTo>
                                <a:cubicBezTo>
                                  <a:pt x="147294" y="0"/>
                                  <a:pt x="189831" y="42664"/>
                                  <a:pt x="189831" y="95233"/>
                                </a:cubicBezTo>
                                <a:cubicBezTo>
                                  <a:pt x="189831" y="147801"/>
                                  <a:pt x="147294" y="190466"/>
                                  <a:pt x="94852" y="190466"/>
                                </a:cubicBezTo>
                                <a:cubicBezTo>
                                  <a:pt x="42537" y="190466"/>
                                  <a:pt x="0" y="147801"/>
                                  <a:pt x="0" y="95233"/>
                                </a:cubicBezTo>
                                <a:cubicBezTo>
                                  <a:pt x="0" y="42664"/>
                                  <a:pt x="42537" y="0"/>
                                  <a:pt x="94852" y="0"/>
                                </a:cubicBezTo>
                                <a:close/>
                              </a:path>
                            </a:pathLst>
                          </a:custGeom>
                          <a:ln w="0" cap="flat">
                            <a:miter lim="127000"/>
                          </a:ln>
                        </wps:spPr>
                        <wps:style>
                          <a:lnRef idx="0">
                            <a:srgbClr val="000000">
                              <a:alpha val="0"/>
                            </a:srgbClr>
                          </a:lnRef>
                          <a:fillRef idx="1">
                            <a:srgbClr val="FF0000"/>
                          </a:fillRef>
                          <a:effectRef idx="0">
                            <a:scrgbClr r="0" g="0" b="0"/>
                          </a:effectRef>
                          <a:fontRef idx="none"/>
                        </wps:style>
                        <wps:bodyPr/>
                      </wps:wsp>
                      <wps:wsp>
                        <wps:cNvPr id="515" name="Shape 515"/>
                        <wps:cNvSpPr/>
                        <wps:spPr>
                          <a:xfrm>
                            <a:off x="2338799" y="139675"/>
                            <a:ext cx="189831" cy="190466"/>
                          </a:xfrm>
                          <a:custGeom>
                            <a:avLst/>
                            <a:gdLst/>
                            <a:ahLst/>
                            <a:cxnLst/>
                            <a:rect l="0" t="0" r="0" b="0"/>
                            <a:pathLst>
                              <a:path w="189831" h="190466">
                                <a:moveTo>
                                  <a:pt x="94852" y="0"/>
                                </a:moveTo>
                                <a:cubicBezTo>
                                  <a:pt x="42537" y="0"/>
                                  <a:pt x="0" y="42664"/>
                                  <a:pt x="0" y="95233"/>
                                </a:cubicBezTo>
                                <a:cubicBezTo>
                                  <a:pt x="0" y="147801"/>
                                  <a:pt x="42537" y="190466"/>
                                  <a:pt x="94852" y="190466"/>
                                </a:cubicBezTo>
                                <a:cubicBezTo>
                                  <a:pt x="147294" y="190466"/>
                                  <a:pt x="189831" y="147801"/>
                                  <a:pt x="189831" y="95233"/>
                                </a:cubicBezTo>
                                <a:cubicBezTo>
                                  <a:pt x="189831" y="42664"/>
                                  <a:pt x="147294" y="0"/>
                                  <a:pt x="94852" y="0"/>
                                </a:cubicBezTo>
                                <a:close/>
                              </a:path>
                            </a:pathLst>
                          </a:custGeom>
                          <a:ln w="9523" cap="rnd">
                            <a:round/>
                          </a:ln>
                        </wps:spPr>
                        <wps:style>
                          <a:lnRef idx="1">
                            <a:srgbClr val="FF0000"/>
                          </a:lnRef>
                          <a:fillRef idx="0">
                            <a:srgbClr val="000000">
                              <a:alpha val="0"/>
                            </a:srgbClr>
                          </a:fillRef>
                          <a:effectRef idx="0">
                            <a:scrgbClr r="0" g="0" b="0"/>
                          </a:effectRef>
                          <a:fontRef idx="none"/>
                        </wps:style>
                        <wps:bodyPr/>
                      </wps:wsp>
                      <wps:wsp>
                        <wps:cNvPr id="517" name="Rectangle 517"/>
                        <wps:cNvSpPr/>
                        <wps:spPr>
                          <a:xfrm>
                            <a:off x="2395682" y="191796"/>
                            <a:ext cx="75996" cy="135813"/>
                          </a:xfrm>
                          <a:prstGeom prst="rect">
                            <a:avLst/>
                          </a:prstGeom>
                          <a:ln>
                            <a:noFill/>
                          </a:ln>
                        </wps:spPr>
                        <wps:txbx>
                          <w:txbxContent>
                            <w:p w14:paraId="01EDA59B" w14:textId="77777777" w:rsidR="00197C28" w:rsidRDefault="00197C28" w:rsidP="00197C28"/>
                          </w:txbxContent>
                        </wps:txbx>
                        <wps:bodyPr horzOverflow="overflow" vert="horz" lIns="0" tIns="0" rIns="0" bIns="0" rtlCol="0">
                          <a:noAutofit/>
                        </wps:bodyPr>
                      </wps:wsp>
                      <wps:wsp>
                        <wps:cNvPr id="519" name="Shape 519"/>
                        <wps:cNvSpPr/>
                        <wps:spPr>
                          <a:xfrm>
                            <a:off x="399220" y="1033595"/>
                            <a:ext cx="190466" cy="191101"/>
                          </a:xfrm>
                          <a:custGeom>
                            <a:avLst/>
                            <a:gdLst/>
                            <a:ahLst/>
                            <a:cxnLst/>
                            <a:rect l="0" t="0" r="0" b="0"/>
                            <a:pathLst>
                              <a:path w="190466" h="191101">
                                <a:moveTo>
                                  <a:pt x="95233" y="0"/>
                                </a:moveTo>
                                <a:cubicBezTo>
                                  <a:pt x="147802" y="0"/>
                                  <a:pt x="190466" y="42791"/>
                                  <a:pt x="190466" y="95614"/>
                                </a:cubicBezTo>
                                <a:cubicBezTo>
                                  <a:pt x="190466" y="148310"/>
                                  <a:pt x="147802" y="191101"/>
                                  <a:pt x="95233" y="191101"/>
                                </a:cubicBezTo>
                                <a:cubicBezTo>
                                  <a:pt x="42664" y="191101"/>
                                  <a:pt x="0" y="148310"/>
                                  <a:pt x="0" y="95614"/>
                                </a:cubicBezTo>
                                <a:cubicBezTo>
                                  <a:pt x="0" y="42791"/>
                                  <a:pt x="42664" y="0"/>
                                  <a:pt x="95233" y="0"/>
                                </a:cubicBezTo>
                                <a:close/>
                              </a:path>
                            </a:pathLst>
                          </a:custGeom>
                          <a:ln w="0" cap="flat">
                            <a:miter lim="127000"/>
                          </a:ln>
                        </wps:spPr>
                        <wps:style>
                          <a:lnRef idx="0">
                            <a:srgbClr val="000000">
                              <a:alpha val="0"/>
                            </a:srgbClr>
                          </a:lnRef>
                          <a:fillRef idx="1">
                            <a:srgbClr val="FF0000"/>
                          </a:fillRef>
                          <a:effectRef idx="0">
                            <a:scrgbClr r="0" g="0" b="0"/>
                          </a:effectRef>
                          <a:fontRef idx="none"/>
                        </wps:style>
                        <wps:bodyPr/>
                      </wps:wsp>
                      <wps:wsp>
                        <wps:cNvPr id="520" name="Shape 520"/>
                        <wps:cNvSpPr/>
                        <wps:spPr>
                          <a:xfrm>
                            <a:off x="399220" y="1033595"/>
                            <a:ext cx="190466" cy="191101"/>
                          </a:xfrm>
                          <a:custGeom>
                            <a:avLst/>
                            <a:gdLst/>
                            <a:ahLst/>
                            <a:cxnLst/>
                            <a:rect l="0" t="0" r="0" b="0"/>
                            <a:pathLst>
                              <a:path w="190466" h="191101">
                                <a:moveTo>
                                  <a:pt x="95233" y="0"/>
                                </a:moveTo>
                                <a:cubicBezTo>
                                  <a:pt x="42664" y="0"/>
                                  <a:pt x="0" y="42791"/>
                                  <a:pt x="0" y="95614"/>
                                </a:cubicBezTo>
                                <a:cubicBezTo>
                                  <a:pt x="0" y="148310"/>
                                  <a:pt x="42664" y="191101"/>
                                  <a:pt x="95233" y="191101"/>
                                </a:cubicBezTo>
                                <a:cubicBezTo>
                                  <a:pt x="147802" y="191101"/>
                                  <a:pt x="190466" y="148310"/>
                                  <a:pt x="190466" y="95614"/>
                                </a:cubicBezTo>
                                <a:cubicBezTo>
                                  <a:pt x="190466" y="42791"/>
                                  <a:pt x="147802" y="0"/>
                                  <a:pt x="95233" y="0"/>
                                </a:cubicBezTo>
                                <a:close/>
                              </a:path>
                            </a:pathLst>
                          </a:custGeom>
                          <a:ln w="9523" cap="rnd">
                            <a:round/>
                          </a:ln>
                        </wps:spPr>
                        <wps:style>
                          <a:lnRef idx="1">
                            <a:srgbClr val="FF0000"/>
                          </a:lnRef>
                          <a:fillRef idx="0">
                            <a:srgbClr val="000000">
                              <a:alpha val="0"/>
                            </a:srgbClr>
                          </a:fillRef>
                          <a:effectRef idx="0">
                            <a:scrgbClr r="0" g="0" b="0"/>
                          </a:effectRef>
                          <a:fontRef idx="none"/>
                        </wps:style>
                        <wps:bodyPr/>
                      </wps:wsp>
                      <wps:wsp>
                        <wps:cNvPr id="522" name="Rectangle 522"/>
                        <wps:cNvSpPr/>
                        <wps:spPr>
                          <a:xfrm>
                            <a:off x="475073" y="1240026"/>
                            <a:ext cx="131656" cy="152160"/>
                          </a:xfrm>
                          <a:prstGeom prst="rect">
                            <a:avLst/>
                          </a:prstGeom>
                          <a:ln>
                            <a:noFill/>
                          </a:ln>
                        </wps:spPr>
                        <wps:txbx>
                          <w:txbxContent>
                            <w:p w14:paraId="14F6CB02" w14:textId="0C29C8D8" w:rsidR="00197C28" w:rsidRPr="003A68A3" w:rsidRDefault="003A68A3" w:rsidP="00197C28">
                              <w:pP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horzOverflow="overflow" vert="horz" lIns="0" tIns="0" rIns="0" bIns="0" rtlCol="0">
                          <a:noAutofit/>
                        </wps:bodyPr>
                      </wps:wsp>
                      <wps:wsp>
                        <wps:cNvPr id="526" name="Rectangle 526"/>
                        <wps:cNvSpPr/>
                        <wps:spPr>
                          <a:xfrm>
                            <a:off x="2226549" y="2800807"/>
                            <a:ext cx="136110" cy="135812"/>
                          </a:xfrm>
                          <a:prstGeom prst="rect">
                            <a:avLst/>
                          </a:prstGeom>
                          <a:ln>
                            <a:noFill/>
                          </a:ln>
                        </wps:spPr>
                        <wps:txbx>
                          <w:txbxContent>
                            <w:p w14:paraId="5AD6B8D6" w14:textId="77777777" w:rsidR="00197C28" w:rsidRDefault="00197C28" w:rsidP="00197C28">
                              <w:r>
                                <w:rPr>
                                  <w:color w:val="FFFFFF"/>
                                  <w:spacing w:val="1"/>
                                  <w:w w:val="59"/>
                                  <w:sz w:val="18"/>
                                </w:rPr>
                                <w:t>V</w:t>
                              </w:r>
                            </w:p>
                          </w:txbxContent>
                        </wps:txbx>
                        <wps:bodyPr horzOverflow="overflow" vert="horz" lIns="0" tIns="0" rIns="0" bIns="0" rtlCol="0">
                          <a:noAutofit/>
                        </wps:bodyPr>
                      </wps:wsp>
                      <wps:wsp>
                        <wps:cNvPr id="532" name="Shape 532"/>
                        <wps:cNvSpPr/>
                        <wps:spPr>
                          <a:xfrm>
                            <a:off x="340429" y="17904"/>
                            <a:ext cx="1998116" cy="903825"/>
                          </a:xfrm>
                          <a:custGeom>
                            <a:avLst/>
                            <a:gdLst/>
                            <a:ahLst/>
                            <a:cxnLst/>
                            <a:rect l="0" t="0" r="0" b="0"/>
                            <a:pathLst>
                              <a:path w="1998116" h="903825">
                                <a:moveTo>
                                  <a:pt x="0" y="903825"/>
                                </a:moveTo>
                                <a:lnTo>
                                  <a:pt x="1998116" y="0"/>
                                </a:ln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33" name="Shape 533"/>
                        <wps:cNvSpPr/>
                        <wps:spPr>
                          <a:xfrm>
                            <a:off x="144630" y="3638537"/>
                            <a:ext cx="330776" cy="168245"/>
                          </a:xfrm>
                          <a:custGeom>
                            <a:avLst/>
                            <a:gdLst/>
                            <a:ahLst/>
                            <a:cxnLst/>
                            <a:rect l="0" t="0" r="0" b="0"/>
                            <a:pathLst>
                              <a:path w="330776" h="168245">
                                <a:moveTo>
                                  <a:pt x="0" y="2793"/>
                                </a:moveTo>
                                <a:cubicBezTo>
                                  <a:pt x="0" y="94217"/>
                                  <a:pt x="74028" y="168245"/>
                                  <a:pt x="165452" y="168245"/>
                                </a:cubicBezTo>
                                <a:cubicBezTo>
                                  <a:pt x="256748" y="168245"/>
                                  <a:pt x="330776" y="94217"/>
                                  <a:pt x="330776" y="2793"/>
                                </a:cubicBezTo>
                                <a:cubicBezTo>
                                  <a:pt x="330776" y="1905"/>
                                  <a:pt x="330776" y="888"/>
                                  <a:pt x="330776" y="0"/>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34" name="Shape 534"/>
                        <wps:cNvSpPr/>
                        <wps:spPr>
                          <a:xfrm>
                            <a:off x="476676" y="3638537"/>
                            <a:ext cx="330776" cy="168245"/>
                          </a:xfrm>
                          <a:custGeom>
                            <a:avLst/>
                            <a:gdLst/>
                            <a:ahLst/>
                            <a:cxnLst/>
                            <a:rect l="0" t="0" r="0" b="0"/>
                            <a:pathLst>
                              <a:path w="330776" h="168245">
                                <a:moveTo>
                                  <a:pt x="0" y="2793"/>
                                </a:moveTo>
                                <a:cubicBezTo>
                                  <a:pt x="0" y="94217"/>
                                  <a:pt x="74028" y="168245"/>
                                  <a:pt x="165452" y="168245"/>
                                </a:cubicBezTo>
                                <a:cubicBezTo>
                                  <a:pt x="256748" y="168245"/>
                                  <a:pt x="330776" y="94217"/>
                                  <a:pt x="330776" y="2793"/>
                                </a:cubicBezTo>
                                <a:cubicBezTo>
                                  <a:pt x="330776" y="1905"/>
                                  <a:pt x="330776" y="888"/>
                                  <a:pt x="330776" y="0"/>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35" name="Shape 535"/>
                        <wps:cNvSpPr/>
                        <wps:spPr>
                          <a:xfrm>
                            <a:off x="106410" y="3173799"/>
                            <a:ext cx="76186" cy="460928"/>
                          </a:xfrm>
                          <a:custGeom>
                            <a:avLst/>
                            <a:gdLst/>
                            <a:ahLst/>
                            <a:cxnLst/>
                            <a:rect l="0" t="0" r="0" b="0"/>
                            <a:pathLst>
                              <a:path w="76186" h="460928">
                                <a:moveTo>
                                  <a:pt x="38220" y="0"/>
                                </a:moveTo>
                                <a:lnTo>
                                  <a:pt x="76186" y="76186"/>
                                </a:lnTo>
                                <a:lnTo>
                                  <a:pt x="44426" y="76186"/>
                                </a:lnTo>
                                <a:lnTo>
                                  <a:pt x="43934" y="460928"/>
                                </a:lnTo>
                                <a:lnTo>
                                  <a:pt x="31236" y="460928"/>
                                </a:lnTo>
                                <a:lnTo>
                                  <a:pt x="31728" y="76186"/>
                                </a:lnTo>
                                <a:lnTo>
                                  <a:pt x="0" y="76186"/>
                                </a:lnTo>
                                <a:lnTo>
                                  <a:pt x="38220"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36" name="Shape 536"/>
                        <wps:cNvSpPr/>
                        <wps:spPr>
                          <a:xfrm>
                            <a:off x="769232" y="3173799"/>
                            <a:ext cx="76186" cy="460928"/>
                          </a:xfrm>
                          <a:custGeom>
                            <a:avLst/>
                            <a:gdLst/>
                            <a:ahLst/>
                            <a:cxnLst/>
                            <a:rect l="0" t="0" r="0" b="0"/>
                            <a:pathLst>
                              <a:path w="76186" h="460928">
                                <a:moveTo>
                                  <a:pt x="38220" y="0"/>
                                </a:moveTo>
                                <a:lnTo>
                                  <a:pt x="76186" y="76186"/>
                                </a:lnTo>
                                <a:lnTo>
                                  <a:pt x="44426" y="76186"/>
                                </a:lnTo>
                                <a:lnTo>
                                  <a:pt x="43934" y="460928"/>
                                </a:lnTo>
                                <a:lnTo>
                                  <a:pt x="31236" y="460928"/>
                                </a:lnTo>
                                <a:lnTo>
                                  <a:pt x="31728" y="76186"/>
                                </a:lnTo>
                                <a:lnTo>
                                  <a:pt x="0" y="76186"/>
                                </a:lnTo>
                                <a:lnTo>
                                  <a:pt x="38220"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37" name="Shape 537"/>
                        <wps:cNvSpPr/>
                        <wps:spPr>
                          <a:xfrm>
                            <a:off x="475406" y="2930638"/>
                            <a:ext cx="635" cy="700915"/>
                          </a:xfrm>
                          <a:custGeom>
                            <a:avLst/>
                            <a:gdLst/>
                            <a:ahLst/>
                            <a:cxnLst/>
                            <a:rect l="0" t="0" r="0" b="0"/>
                            <a:pathLst>
                              <a:path w="635" h="700915">
                                <a:moveTo>
                                  <a:pt x="0" y="700915"/>
                                </a:moveTo>
                                <a:lnTo>
                                  <a:pt x="635" y="0"/>
                                </a:ln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38" name="Shape 538"/>
                        <wps:cNvSpPr/>
                        <wps:spPr>
                          <a:xfrm>
                            <a:off x="438710" y="2880736"/>
                            <a:ext cx="76186" cy="76567"/>
                          </a:xfrm>
                          <a:custGeom>
                            <a:avLst/>
                            <a:gdLst/>
                            <a:ahLst/>
                            <a:cxnLst/>
                            <a:rect l="0" t="0" r="0" b="0"/>
                            <a:pathLst>
                              <a:path w="76186" h="76567">
                                <a:moveTo>
                                  <a:pt x="0" y="0"/>
                                </a:moveTo>
                                <a:lnTo>
                                  <a:pt x="76186" y="761"/>
                                </a:lnTo>
                                <a:lnTo>
                                  <a:pt x="37331" y="76567"/>
                                </a:lnTo>
                                <a:lnTo>
                                  <a:pt x="0"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39" name="Shape 539"/>
                        <wps:cNvSpPr/>
                        <wps:spPr>
                          <a:xfrm>
                            <a:off x="243038" y="920586"/>
                            <a:ext cx="99677" cy="151737"/>
                          </a:xfrm>
                          <a:custGeom>
                            <a:avLst/>
                            <a:gdLst/>
                            <a:ahLst/>
                            <a:cxnLst/>
                            <a:rect l="0" t="0" r="0" b="0"/>
                            <a:pathLst>
                              <a:path w="99677" h="151737">
                                <a:moveTo>
                                  <a:pt x="0" y="151737"/>
                                </a:moveTo>
                                <a:cubicBezTo>
                                  <a:pt x="0" y="85837"/>
                                  <a:pt x="39109" y="26284"/>
                                  <a:pt x="99677" y="0"/>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40" name="Shape 540"/>
                        <wps:cNvSpPr/>
                        <wps:spPr>
                          <a:xfrm>
                            <a:off x="205452" y="1072323"/>
                            <a:ext cx="76186" cy="1109148"/>
                          </a:xfrm>
                          <a:custGeom>
                            <a:avLst/>
                            <a:gdLst/>
                            <a:ahLst/>
                            <a:cxnLst/>
                            <a:rect l="0" t="0" r="0" b="0"/>
                            <a:pathLst>
                              <a:path w="76186" h="1109148">
                                <a:moveTo>
                                  <a:pt x="29967" y="0"/>
                                </a:moveTo>
                                <a:lnTo>
                                  <a:pt x="42665" y="0"/>
                                </a:lnTo>
                                <a:lnTo>
                                  <a:pt x="44421" y="1032941"/>
                                </a:lnTo>
                                <a:lnTo>
                                  <a:pt x="76186" y="1032835"/>
                                </a:lnTo>
                                <a:lnTo>
                                  <a:pt x="38221" y="1109148"/>
                                </a:lnTo>
                                <a:lnTo>
                                  <a:pt x="0" y="1033089"/>
                                </a:lnTo>
                                <a:lnTo>
                                  <a:pt x="31723" y="1032983"/>
                                </a:lnTo>
                                <a:lnTo>
                                  <a:pt x="29967"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41" name="Shape 541"/>
                        <wps:cNvSpPr/>
                        <wps:spPr>
                          <a:xfrm>
                            <a:off x="2658148" y="239987"/>
                            <a:ext cx="19046" cy="908523"/>
                          </a:xfrm>
                          <a:custGeom>
                            <a:avLst/>
                            <a:gdLst/>
                            <a:ahLst/>
                            <a:cxnLst/>
                            <a:rect l="0" t="0" r="0" b="0"/>
                            <a:pathLst>
                              <a:path w="19046" h="908523">
                                <a:moveTo>
                                  <a:pt x="0" y="908523"/>
                                </a:moveTo>
                                <a:lnTo>
                                  <a:pt x="19046" y="0"/>
                                </a:ln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42" name="Shape 542"/>
                        <wps:cNvSpPr/>
                        <wps:spPr>
                          <a:xfrm>
                            <a:off x="2620816" y="1085021"/>
                            <a:ext cx="76187" cy="76568"/>
                          </a:xfrm>
                          <a:custGeom>
                            <a:avLst/>
                            <a:gdLst/>
                            <a:ahLst/>
                            <a:cxnLst/>
                            <a:rect l="0" t="0" r="0" b="0"/>
                            <a:pathLst>
                              <a:path w="76187" h="76568">
                                <a:moveTo>
                                  <a:pt x="37332" y="0"/>
                                </a:moveTo>
                                <a:lnTo>
                                  <a:pt x="76187" y="75806"/>
                                </a:lnTo>
                                <a:lnTo>
                                  <a:pt x="0" y="76568"/>
                                </a:lnTo>
                                <a:lnTo>
                                  <a:pt x="37332"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43" name="Shape 543"/>
                        <wps:cNvSpPr/>
                        <wps:spPr>
                          <a:xfrm>
                            <a:off x="2341974" y="0"/>
                            <a:ext cx="336490" cy="243796"/>
                          </a:xfrm>
                          <a:custGeom>
                            <a:avLst/>
                            <a:gdLst/>
                            <a:ahLst/>
                            <a:cxnLst/>
                            <a:rect l="0" t="0" r="0" b="0"/>
                            <a:pathLst>
                              <a:path w="336490" h="243796">
                                <a:moveTo>
                                  <a:pt x="0" y="19935"/>
                                </a:moveTo>
                                <a:cubicBezTo>
                                  <a:pt x="30221" y="6729"/>
                                  <a:pt x="62981" y="0"/>
                                  <a:pt x="95995" y="0"/>
                                </a:cubicBezTo>
                                <a:cubicBezTo>
                                  <a:pt x="228813" y="0"/>
                                  <a:pt x="336490" y="107295"/>
                                  <a:pt x="336490" y="239733"/>
                                </a:cubicBezTo>
                                <a:cubicBezTo>
                                  <a:pt x="336490" y="241003"/>
                                  <a:pt x="336490" y="242399"/>
                                  <a:pt x="336490" y="243796"/>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44" name="Shape 544"/>
                        <wps:cNvSpPr/>
                        <wps:spPr>
                          <a:xfrm>
                            <a:off x="479215" y="3662662"/>
                            <a:ext cx="83932" cy="144120"/>
                          </a:xfrm>
                          <a:custGeom>
                            <a:avLst/>
                            <a:gdLst/>
                            <a:ahLst/>
                            <a:cxnLst/>
                            <a:rect l="0" t="0" r="0" b="0"/>
                            <a:pathLst>
                              <a:path w="83932" h="144120">
                                <a:moveTo>
                                  <a:pt x="0" y="0"/>
                                </a:moveTo>
                                <a:cubicBezTo>
                                  <a:pt x="0" y="59679"/>
                                  <a:pt x="31999" y="114661"/>
                                  <a:pt x="83932" y="144120"/>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45" name="Shape 545"/>
                        <wps:cNvSpPr/>
                        <wps:spPr>
                          <a:xfrm>
                            <a:off x="216372" y="3546478"/>
                            <a:ext cx="189831" cy="190466"/>
                          </a:xfrm>
                          <a:custGeom>
                            <a:avLst/>
                            <a:gdLst/>
                            <a:ahLst/>
                            <a:cxnLst/>
                            <a:rect l="0" t="0" r="0" b="0"/>
                            <a:pathLst>
                              <a:path w="189831" h="190466">
                                <a:moveTo>
                                  <a:pt x="94852" y="0"/>
                                </a:moveTo>
                                <a:cubicBezTo>
                                  <a:pt x="147294" y="0"/>
                                  <a:pt x="189831" y="42664"/>
                                  <a:pt x="189831" y="95233"/>
                                </a:cubicBezTo>
                                <a:cubicBezTo>
                                  <a:pt x="189831" y="147801"/>
                                  <a:pt x="147294" y="190466"/>
                                  <a:pt x="94852" y="190466"/>
                                </a:cubicBezTo>
                                <a:cubicBezTo>
                                  <a:pt x="42538" y="190466"/>
                                  <a:pt x="0" y="147801"/>
                                  <a:pt x="0" y="95233"/>
                                </a:cubicBezTo>
                                <a:cubicBezTo>
                                  <a:pt x="0" y="42664"/>
                                  <a:pt x="42538" y="0"/>
                                  <a:pt x="94852" y="0"/>
                                </a:cubicBezTo>
                                <a:close/>
                              </a:path>
                            </a:pathLst>
                          </a:custGeom>
                          <a:ln w="0" cap="flat">
                            <a:miter lim="127000"/>
                          </a:ln>
                        </wps:spPr>
                        <wps:style>
                          <a:lnRef idx="0">
                            <a:srgbClr val="000000">
                              <a:alpha val="0"/>
                            </a:srgbClr>
                          </a:lnRef>
                          <a:fillRef idx="1">
                            <a:srgbClr val="FF0000"/>
                          </a:fillRef>
                          <a:effectRef idx="0">
                            <a:scrgbClr r="0" g="0" b="0"/>
                          </a:effectRef>
                          <a:fontRef idx="none"/>
                        </wps:style>
                        <wps:bodyPr/>
                      </wps:wsp>
                      <wps:wsp>
                        <wps:cNvPr id="546" name="Shape 546"/>
                        <wps:cNvSpPr/>
                        <wps:spPr>
                          <a:xfrm>
                            <a:off x="216372" y="3546478"/>
                            <a:ext cx="189831" cy="190466"/>
                          </a:xfrm>
                          <a:custGeom>
                            <a:avLst/>
                            <a:gdLst/>
                            <a:ahLst/>
                            <a:cxnLst/>
                            <a:rect l="0" t="0" r="0" b="0"/>
                            <a:pathLst>
                              <a:path w="189831" h="190466">
                                <a:moveTo>
                                  <a:pt x="94852" y="0"/>
                                </a:moveTo>
                                <a:cubicBezTo>
                                  <a:pt x="42538" y="0"/>
                                  <a:pt x="0" y="42664"/>
                                  <a:pt x="0" y="95233"/>
                                </a:cubicBezTo>
                                <a:cubicBezTo>
                                  <a:pt x="0" y="147801"/>
                                  <a:pt x="42538" y="190466"/>
                                  <a:pt x="94852" y="190466"/>
                                </a:cubicBezTo>
                                <a:cubicBezTo>
                                  <a:pt x="147294" y="190466"/>
                                  <a:pt x="189831" y="147801"/>
                                  <a:pt x="189831" y="95233"/>
                                </a:cubicBezTo>
                                <a:cubicBezTo>
                                  <a:pt x="189831" y="42664"/>
                                  <a:pt x="147294" y="0"/>
                                  <a:pt x="94852" y="0"/>
                                </a:cubicBezTo>
                                <a:close/>
                              </a:path>
                            </a:pathLst>
                          </a:custGeom>
                          <a:ln w="9523" cap="rnd">
                            <a:round/>
                          </a:ln>
                        </wps:spPr>
                        <wps:style>
                          <a:lnRef idx="1">
                            <a:srgbClr val="FF0000"/>
                          </a:lnRef>
                          <a:fillRef idx="0">
                            <a:srgbClr val="000000">
                              <a:alpha val="0"/>
                            </a:srgbClr>
                          </a:fillRef>
                          <a:effectRef idx="0">
                            <a:scrgbClr r="0" g="0" b="0"/>
                          </a:effectRef>
                          <a:fontRef idx="none"/>
                        </wps:style>
                        <wps:bodyPr/>
                      </wps:wsp>
                      <wps:wsp>
                        <wps:cNvPr id="550" name="Shape 550"/>
                        <wps:cNvSpPr/>
                        <wps:spPr>
                          <a:xfrm>
                            <a:off x="540165" y="3547113"/>
                            <a:ext cx="190466" cy="191101"/>
                          </a:xfrm>
                          <a:custGeom>
                            <a:avLst/>
                            <a:gdLst/>
                            <a:ahLst/>
                            <a:cxnLst/>
                            <a:rect l="0" t="0" r="0" b="0"/>
                            <a:pathLst>
                              <a:path w="190466" h="191101">
                                <a:moveTo>
                                  <a:pt x="95233" y="0"/>
                                </a:moveTo>
                                <a:cubicBezTo>
                                  <a:pt x="147801" y="0"/>
                                  <a:pt x="190466" y="42791"/>
                                  <a:pt x="190466" y="95614"/>
                                </a:cubicBezTo>
                                <a:cubicBezTo>
                                  <a:pt x="190466" y="148309"/>
                                  <a:pt x="147801" y="191101"/>
                                  <a:pt x="95233" y="191101"/>
                                </a:cubicBezTo>
                                <a:cubicBezTo>
                                  <a:pt x="42664" y="191101"/>
                                  <a:pt x="0" y="148309"/>
                                  <a:pt x="0" y="95614"/>
                                </a:cubicBezTo>
                                <a:cubicBezTo>
                                  <a:pt x="0" y="42791"/>
                                  <a:pt x="42664" y="0"/>
                                  <a:pt x="95233" y="0"/>
                                </a:cubicBezTo>
                                <a:close/>
                              </a:path>
                            </a:pathLst>
                          </a:custGeom>
                          <a:ln w="0" cap="flat">
                            <a:miter lim="127000"/>
                          </a:ln>
                        </wps:spPr>
                        <wps:style>
                          <a:lnRef idx="0">
                            <a:srgbClr val="000000">
                              <a:alpha val="0"/>
                            </a:srgbClr>
                          </a:lnRef>
                          <a:fillRef idx="1">
                            <a:srgbClr val="FF0000"/>
                          </a:fillRef>
                          <a:effectRef idx="0">
                            <a:scrgbClr r="0" g="0" b="0"/>
                          </a:effectRef>
                          <a:fontRef idx="none"/>
                        </wps:style>
                        <wps:bodyPr/>
                      </wps:wsp>
                      <wps:wsp>
                        <wps:cNvPr id="551" name="Shape 551"/>
                        <wps:cNvSpPr/>
                        <wps:spPr>
                          <a:xfrm>
                            <a:off x="540165" y="3547113"/>
                            <a:ext cx="190466" cy="191101"/>
                          </a:xfrm>
                          <a:custGeom>
                            <a:avLst/>
                            <a:gdLst/>
                            <a:ahLst/>
                            <a:cxnLst/>
                            <a:rect l="0" t="0" r="0" b="0"/>
                            <a:pathLst>
                              <a:path w="190466" h="191101">
                                <a:moveTo>
                                  <a:pt x="95233" y="0"/>
                                </a:moveTo>
                                <a:cubicBezTo>
                                  <a:pt x="42664" y="0"/>
                                  <a:pt x="0" y="42791"/>
                                  <a:pt x="0" y="95614"/>
                                </a:cubicBezTo>
                                <a:cubicBezTo>
                                  <a:pt x="0" y="148309"/>
                                  <a:pt x="42664" y="191101"/>
                                  <a:pt x="95233" y="191101"/>
                                </a:cubicBezTo>
                                <a:cubicBezTo>
                                  <a:pt x="147801" y="191101"/>
                                  <a:pt x="190466" y="148309"/>
                                  <a:pt x="190466" y="95614"/>
                                </a:cubicBezTo>
                                <a:cubicBezTo>
                                  <a:pt x="190466" y="42791"/>
                                  <a:pt x="147801" y="0"/>
                                  <a:pt x="95233" y="0"/>
                                </a:cubicBezTo>
                                <a:close/>
                              </a:path>
                            </a:pathLst>
                          </a:custGeom>
                          <a:ln w="9523" cap="rnd">
                            <a:round/>
                          </a:ln>
                        </wps:spPr>
                        <wps:style>
                          <a:lnRef idx="1">
                            <a:srgbClr val="FF0000"/>
                          </a:lnRef>
                          <a:fillRef idx="0">
                            <a:srgbClr val="000000">
                              <a:alpha val="0"/>
                            </a:srgbClr>
                          </a:fillRef>
                          <a:effectRef idx="0">
                            <a:scrgbClr r="0" g="0" b="0"/>
                          </a:effectRef>
                          <a:fontRef idx="none"/>
                        </wps:style>
                        <wps:bodyPr/>
                      </wps:wsp>
                      <wps:wsp>
                        <wps:cNvPr id="555" name="Shape 555"/>
                        <wps:cNvSpPr/>
                        <wps:spPr>
                          <a:xfrm>
                            <a:off x="2422224" y="1222792"/>
                            <a:ext cx="76186" cy="1886883"/>
                          </a:xfrm>
                          <a:custGeom>
                            <a:avLst/>
                            <a:gdLst/>
                            <a:ahLst/>
                            <a:cxnLst/>
                            <a:rect l="0" t="0" r="0" b="0"/>
                            <a:pathLst>
                              <a:path w="76186" h="1886883">
                                <a:moveTo>
                                  <a:pt x="38474" y="0"/>
                                </a:moveTo>
                                <a:lnTo>
                                  <a:pt x="76186" y="76313"/>
                                </a:lnTo>
                                <a:lnTo>
                                  <a:pt x="44513" y="76208"/>
                                </a:lnTo>
                                <a:lnTo>
                                  <a:pt x="36569" y="1886883"/>
                                </a:lnTo>
                                <a:lnTo>
                                  <a:pt x="23872" y="1886883"/>
                                </a:lnTo>
                                <a:lnTo>
                                  <a:pt x="31816" y="76165"/>
                                </a:lnTo>
                                <a:lnTo>
                                  <a:pt x="0" y="76059"/>
                                </a:lnTo>
                                <a:lnTo>
                                  <a:pt x="38474"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56" name="Shape 556"/>
                        <wps:cNvSpPr/>
                        <wps:spPr>
                          <a:xfrm>
                            <a:off x="659523" y="1121845"/>
                            <a:ext cx="6349" cy="1780858"/>
                          </a:xfrm>
                          <a:custGeom>
                            <a:avLst/>
                            <a:gdLst/>
                            <a:ahLst/>
                            <a:cxnLst/>
                            <a:rect l="0" t="0" r="0" b="0"/>
                            <a:pathLst>
                              <a:path w="6349" h="1780858">
                                <a:moveTo>
                                  <a:pt x="6349" y="0"/>
                                </a:moveTo>
                                <a:lnTo>
                                  <a:pt x="0" y="1780858"/>
                                </a:ln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57" name="Shape 557"/>
                        <wps:cNvSpPr/>
                        <wps:spPr>
                          <a:xfrm>
                            <a:off x="334461" y="961854"/>
                            <a:ext cx="330776" cy="168245"/>
                          </a:xfrm>
                          <a:custGeom>
                            <a:avLst/>
                            <a:gdLst/>
                            <a:ahLst/>
                            <a:cxnLst/>
                            <a:rect l="0" t="0" r="0" b="0"/>
                            <a:pathLst>
                              <a:path w="330776" h="168245">
                                <a:moveTo>
                                  <a:pt x="0" y="165451"/>
                                </a:moveTo>
                                <a:cubicBezTo>
                                  <a:pt x="0" y="74027"/>
                                  <a:pt x="74028" y="0"/>
                                  <a:pt x="165325" y="0"/>
                                </a:cubicBezTo>
                                <a:cubicBezTo>
                                  <a:pt x="256748" y="0"/>
                                  <a:pt x="330776" y="74027"/>
                                  <a:pt x="330776" y="165451"/>
                                </a:cubicBezTo>
                                <a:cubicBezTo>
                                  <a:pt x="330776" y="166340"/>
                                  <a:pt x="330776" y="167356"/>
                                  <a:pt x="330776" y="168245"/>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558" name="Shape 558"/>
                        <wps:cNvSpPr/>
                        <wps:spPr>
                          <a:xfrm>
                            <a:off x="297511" y="1121845"/>
                            <a:ext cx="76186" cy="815829"/>
                          </a:xfrm>
                          <a:custGeom>
                            <a:avLst/>
                            <a:gdLst/>
                            <a:ahLst/>
                            <a:cxnLst/>
                            <a:rect l="0" t="0" r="0" b="0"/>
                            <a:pathLst>
                              <a:path w="76186" h="815829">
                                <a:moveTo>
                                  <a:pt x="30602" y="0"/>
                                </a:moveTo>
                                <a:lnTo>
                                  <a:pt x="43299" y="0"/>
                                </a:lnTo>
                                <a:lnTo>
                                  <a:pt x="44422" y="739643"/>
                                </a:lnTo>
                                <a:lnTo>
                                  <a:pt x="76186" y="739643"/>
                                </a:lnTo>
                                <a:lnTo>
                                  <a:pt x="38220" y="815829"/>
                                </a:lnTo>
                                <a:lnTo>
                                  <a:pt x="0" y="739643"/>
                                </a:lnTo>
                                <a:lnTo>
                                  <a:pt x="31725" y="739643"/>
                                </a:lnTo>
                                <a:lnTo>
                                  <a:pt x="30602"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59" name="Shape 559"/>
                        <wps:cNvSpPr/>
                        <wps:spPr>
                          <a:xfrm>
                            <a:off x="619272" y="2849372"/>
                            <a:ext cx="76186" cy="76567"/>
                          </a:xfrm>
                          <a:custGeom>
                            <a:avLst/>
                            <a:gdLst/>
                            <a:ahLst/>
                            <a:cxnLst/>
                            <a:rect l="0" t="0" r="0" b="0"/>
                            <a:pathLst>
                              <a:path w="76186" h="76567">
                                <a:moveTo>
                                  <a:pt x="38982" y="0"/>
                                </a:moveTo>
                                <a:lnTo>
                                  <a:pt x="76186" y="76567"/>
                                </a:lnTo>
                                <a:lnTo>
                                  <a:pt x="0" y="75805"/>
                                </a:lnTo>
                                <a:lnTo>
                                  <a:pt x="38982"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560" name="Shape 560"/>
                        <wps:cNvSpPr/>
                        <wps:spPr>
                          <a:xfrm>
                            <a:off x="1778575" y="263731"/>
                            <a:ext cx="33141" cy="81521"/>
                          </a:xfrm>
                          <a:custGeom>
                            <a:avLst/>
                            <a:gdLst/>
                            <a:ahLst/>
                            <a:cxnLst/>
                            <a:rect l="0" t="0" r="0" b="0"/>
                            <a:pathLst>
                              <a:path w="33141" h="81521">
                                <a:moveTo>
                                  <a:pt x="24506" y="0"/>
                                </a:moveTo>
                                <a:lnTo>
                                  <a:pt x="33141" y="11693"/>
                                </a:lnTo>
                                <a:lnTo>
                                  <a:pt x="33141" y="50030"/>
                                </a:lnTo>
                                <a:lnTo>
                                  <a:pt x="33140" y="50030"/>
                                </a:lnTo>
                                <a:lnTo>
                                  <a:pt x="33141" y="50030"/>
                                </a:lnTo>
                                <a:lnTo>
                                  <a:pt x="33141" y="78185"/>
                                </a:lnTo>
                                <a:lnTo>
                                  <a:pt x="29840" y="65394"/>
                                </a:lnTo>
                                <a:lnTo>
                                  <a:pt x="27723" y="55178"/>
                                </a:lnTo>
                                <a:lnTo>
                                  <a:pt x="0" y="81521"/>
                                </a:lnTo>
                                <a:lnTo>
                                  <a:pt x="2450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61" name="Shape 561"/>
                        <wps:cNvSpPr/>
                        <wps:spPr>
                          <a:xfrm>
                            <a:off x="1811716" y="275425"/>
                            <a:ext cx="846432" cy="629035"/>
                          </a:xfrm>
                          <a:custGeom>
                            <a:avLst/>
                            <a:gdLst/>
                            <a:ahLst/>
                            <a:cxnLst/>
                            <a:rect l="0" t="0" r="0" b="0"/>
                            <a:pathLst>
                              <a:path w="846432" h="629035">
                                <a:moveTo>
                                  <a:pt x="0" y="0"/>
                                </a:moveTo>
                                <a:lnTo>
                                  <a:pt x="41903" y="56748"/>
                                </a:lnTo>
                                <a:lnTo>
                                  <a:pt x="7135" y="41471"/>
                                </a:lnTo>
                                <a:lnTo>
                                  <a:pt x="9142" y="51161"/>
                                </a:lnTo>
                                <a:lnTo>
                                  <a:pt x="17015" y="82016"/>
                                </a:lnTo>
                                <a:lnTo>
                                  <a:pt x="26284" y="112491"/>
                                </a:lnTo>
                                <a:lnTo>
                                  <a:pt x="36824" y="142203"/>
                                </a:lnTo>
                                <a:lnTo>
                                  <a:pt x="48633" y="171154"/>
                                </a:lnTo>
                                <a:lnTo>
                                  <a:pt x="61584" y="199470"/>
                                </a:lnTo>
                                <a:lnTo>
                                  <a:pt x="75806" y="227025"/>
                                </a:lnTo>
                                <a:lnTo>
                                  <a:pt x="91297" y="253817"/>
                                </a:lnTo>
                                <a:lnTo>
                                  <a:pt x="107804" y="279847"/>
                                </a:lnTo>
                                <a:lnTo>
                                  <a:pt x="125454" y="305115"/>
                                </a:lnTo>
                                <a:lnTo>
                                  <a:pt x="144120" y="329495"/>
                                </a:lnTo>
                                <a:lnTo>
                                  <a:pt x="163928" y="352986"/>
                                </a:lnTo>
                                <a:lnTo>
                                  <a:pt x="184498" y="375461"/>
                                </a:lnTo>
                                <a:lnTo>
                                  <a:pt x="206212" y="397047"/>
                                </a:lnTo>
                                <a:lnTo>
                                  <a:pt x="228814" y="417745"/>
                                </a:lnTo>
                                <a:lnTo>
                                  <a:pt x="252177" y="437426"/>
                                </a:lnTo>
                                <a:lnTo>
                                  <a:pt x="276557" y="455965"/>
                                </a:lnTo>
                                <a:lnTo>
                                  <a:pt x="301699" y="473361"/>
                                </a:lnTo>
                                <a:lnTo>
                                  <a:pt x="327602" y="489867"/>
                                </a:lnTo>
                                <a:lnTo>
                                  <a:pt x="354140" y="505105"/>
                                </a:lnTo>
                                <a:lnTo>
                                  <a:pt x="381567" y="519199"/>
                                </a:lnTo>
                                <a:lnTo>
                                  <a:pt x="409502" y="532151"/>
                                </a:lnTo>
                                <a:lnTo>
                                  <a:pt x="438199" y="543833"/>
                                </a:lnTo>
                                <a:lnTo>
                                  <a:pt x="467404" y="554118"/>
                                </a:lnTo>
                                <a:lnTo>
                                  <a:pt x="497244" y="563261"/>
                                </a:lnTo>
                                <a:lnTo>
                                  <a:pt x="527591" y="571133"/>
                                </a:lnTo>
                                <a:lnTo>
                                  <a:pt x="558447" y="577609"/>
                                </a:lnTo>
                                <a:lnTo>
                                  <a:pt x="589556" y="582688"/>
                                </a:lnTo>
                                <a:lnTo>
                                  <a:pt x="621301" y="586371"/>
                                </a:lnTo>
                                <a:lnTo>
                                  <a:pt x="653426" y="588529"/>
                                </a:lnTo>
                                <a:lnTo>
                                  <a:pt x="685932" y="589291"/>
                                </a:lnTo>
                                <a:lnTo>
                                  <a:pt x="705995" y="589037"/>
                                </a:lnTo>
                                <a:lnTo>
                                  <a:pt x="726057" y="588148"/>
                                </a:lnTo>
                                <a:lnTo>
                                  <a:pt x="745992" y="586624"/>
                                </a:lnTo>
                                <a:lnTo>
                                  <a:pt x="766055" y="584720"/>
                                </a:lnTo>
                                <a:lnTo>
                                  <a:pt x="785864" y="582053"/>
                                </a:lnTo>
                                <a:lnTo>
                                  <a:pt x="791054" y="581234"/>
                                </a:lnTo>
                                <a:lnTo>
                                  <a:pt x="764277" y="554245"/>
                                </a:lnTo>
                                <a:lnTo>
                                  <a:pt x="846432" y="576975"/>
                                </a:lnTo>
                                <a:lnTo>
                                  <a:pt x="778880" y="629035"/>
                                </a:lnTo>
                                <a:lnTo>
                                  <a:pt x="793666" y="593611"/>
                                </a:lnTo>
                                <a:lnTo>
                                  <a:pt x="787514" y="594624"/>
                                </a:lnTo>
                                <a:lnTo>
                                  <a:pt x="767325" y="597290"/>
                                </a:lnTo>
                                <a:lnTo>
                                  <a:pt x="747008" y="599322"/>
                                </a:lnTo>
                                <a:lnTo>
                                  <a:pt x="726565" y="600845"/>
                                </a:lnTo>
                                <a:lnTo>
                                  <a:pt x="706122" y="601734"/>
                                </a:lnTo>
                                <a:lnTo>
                                  <a:pt x="685551" y="601989"/>
                                </a:lnTo>
                                <a:lnTo>
                                  <a:pt x="652537" y="601227"/>
                                </a:lnTo>
                                <a:lnTo>
                                  <a:pt x="619904" y="598941"/>
                                </a:lnTo>
                                <a:lnTo>
                                  <a:pt x="587651" y="595132"/>
                                </a:lnTo>
                                <a:lnTo>
                                  <a:pt x="555780" y="590053"/>
                                </a:lnTo>
                                <a:lnTo>
                                  <a:pt x="524290" y="583449"/>
                                </a:lnTo>
                                <a:lnTo>
                                  <a:pt x="493561" y="575450"/>
                                </a:lnTo>
                                <a:lnTo>
                                  <a:pt x="463214" y="566181"/>
                                </a:lnTo>
                                <a:lnTo>
                                  <a:pt x="433374" y="555515"/>
                                </a:lnTo>
                                <a:lnTo>
                                  <a:pt x="404296" y="543580"/>
                                </a:lnTo>
                                <a:lnTo>
                                  <a:pt x="375726" y="530501"/>
                                </a:lnTo>
                                <a:lnTo>
                                  <a:pt x="347791" y="516152"/>
                                </a:lnTo>
                                <a:lnTo>
                                  <a:pt x="320745" y="500534"/>
                                </a:lnTo>
                                <a:lnTo>
                                  <a:pt x="294461" y="483900"/>
                                </a:lnTo>
                                <a:lnTo>
                                  <a:pt x="268812" y="465996"/>
                                </a:lnTo>
                                <a:lnTo>
                                  <a:pt x="244051" y="447076"/>
                                </a:lnTo>
                                <a:lnTo>
                                  <a:pt x="220306" y="427140"/>
                                </a:lnTo>
                                <a:lnTo>
                                  <a:pt x="197196" y="406063"/>
                                </a:lnTo>
                                <a:lnTo>
                                  <a:pt x="175229" y="384096"/>
                                </a:lnTo>
                                <a:lnTo>
                                  <a:pt x="154151" y="361113"/>
                                </a:lnTo>
                                <a:lnTo>
                                  <a:pt x="134088" y="337114"/>
                                </a:lnTo>
                                <a:lnTo>
                                  <a:pt x="115042" y="312354"/>
                                </a:lnTo>
                                <a:lnTo>
                                  <a:pt x="97138" y="286704"/>
                                </a:lnTo>
                                <a:lnTo>
                                  <a:pt x="80250" y="260166"/>
                                </a:lnTo>
                                <a:lnTo>
                                  <a:pt x="64505" y="232865"/>
                                </a:lnTo>
                                <a:lnTo>
                                  <a:pt x="50156" y="204677"/>
                                </a:lnTo>
                                <a:lnTo>
                                  <a:pt x="36824" y="175853"/>
                                </a:lnTo>
                                <a:lnTo>
                                  <a:pt x="24888" y="146394"/>
                                </a:lnTo>
                                <a:lnTo>
                                  <a:pt x="14095" y="116046"/>
                                </a:lnTo>
                                <a:lnTo>
                                  <a:pt x="4825" y="85191"/>
                                </a:lnTo>
                                <a:lnTo>
                                  <a:pt x="0" y="66492"/>
                                </a:lnTo>
                                <a:lnTo>
                                  <a:pt x="0" y="38337"/>
                                </a:lnTo>
                                <a:lnTo>
                                  <a:pt x="1" y="38336"/>
                                </a:lnTo>
                                <a:lnTo>
                                  <a:pt x="0" y="38336"/>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64" name="Rectangle 564"/>
                        <wps:cNvSpPr/>
                        <wps:spPr>
                          <a:xfrm>
                            <a:off x="1780093" y="674494"/>
                            <a:ext cx="153005" cy="138262"/>
                          </a:xfrm>
                          <a:prstGeom prst="rect">
                            <a:avLst/>
                          </a:prstGeom>
                          <a:ln>
                            <a:noFill/>
                          </a:ln>
                        </wps:spPr>
                        <wps:txbx>
                          <w:txbxContent>
                            <w:p w14:paraId="5233DFE8" w14:textId="77777777" w:rsidR="00197C28" w:rsidRDefault="00197C28" w:rsidP="00197C28"/>
                          </w:txbxContent>
                        </wps:txbx>
                        <wps:bodyPr horzOverflow="overflow" vert="horz" lIns="0" tIns="0" rIns="0" bIns="0" rtlCol="0">
                          <a:noAutofit/>
                        </wps:bodyPr>
                      </wps:wsp>
                      <wps:wsp>
                        <wps:cNvPr id="568" name="Rectangle 568"/>
                        <wps:cNvSpPr/>
                        <wps:spPr>
                          <a:xfrm>
                            <a:off x="1970562" y="674495"/>
                            <a:ext cx="50612" cy="138262"/>
                          </a:xfrm>
                          <a:prstGeom prst="rect">
                            <a:avLst/>
                          </a:prstGeom>
                          <a:ln>
                            <a:noFill/>
                          </a:ln>
                        </wps:spPr>
                        <wps:txbx>
                          <w:txbxContent>
                            <w:p w14:paraId="4434B3AD" w14:textId="77777777" w:rsidR="00197C28" w:rsidRDefault="00197C28" w:rsidP="00197C28"/>
                          </w:txbxContent>
                        </wps:txbx>
                        <wps:bodyPr horzOverflow="overflow" vert="horz" lIns="0" tIns="0" rIns="0" bIns="0" rtlCol="0">
                          <a:noAutofit/>
                        </wps:bodyPr>
                      </wps:wsp>
                      <wps:wsp>
                        <wps:cNvPr id="570" name="Rectangle 570"/>
                        <wps:cNvSpPr/>
                        <wps:spPr>
                          <a:xfrm>
                            <a:off x="2036079" y="674494"/>
                            <a:ext cx="150978" cy="138262"/>
                          </a:xfrm>
                          <a:prstGeom prst="rect">
                            <a:avLst/>
                          </a:prstGeom>
                          <a:ln>
                            <a:noFill/>
                          </a:ln>
                        </wps:spPr>
                        <wps:txbx>
                          <w:txbxContent>
                            <w:p w14:paraId="34DDC4FF" w14:textId="77777777" w:rsidR="00197C28" w:rsidRDefault="00197C28" w:rsidP="00197C28"/>
                          </w:txbxContent>
                        </wps:txbx>
                        <wps:bodyPr horzOverflow="overflow" vert="horz" lIns="0" tIns="0" rIns="0" bIns="0" rtlCol="0">
                          <a:noAutofit/>
                        </wps:bodyPr>
                      </wps:wsp>
                      <wps:wsp>
                        <wps:cNvPr id="574" name="Shape 574"/>
                        <wps:cNvSpPr/>
                        <wps:spPr>
                          <a:xfrm>
                            <a:off x="355667" y="1573707"/>
                            <a:ext cx="50029" cy="51988"/>
                          </a:xfrm>
                          <a:custGeom>
                            <a:avLst/>
                            <a:gdLst/>
                            <a:ahLst/>
                            <a:cxnLst/>
                            <a:rect l="0" t="0" r="0" b="0"/>
                            <a:pathLst>
                              <a:path w="50029" h="51988">
                                <a:moveTo>
                                  <a:pt x="50029" y="0"/>
                                </a:moveTo>
                                <a:lnTo>
                                  <a:pt x="50029" y="28239"/>
                                </a:lnTo>
                                <a:lnTo>
                                  <a:pt x="50029" y="28239"/>
                                </a:lnTo>
                                <a:lnTo>
                                  <a:pt x="50029" y="28239"/>
                                </a:lnTo>
                                <a:lnTo>
                                  <a:pt x="50029" y="51988"/>
                                </a:lnTo>
                                <a:lnTo>
                                  <a:pt x="0" y="37128"/>
                                </a:lnTo>
                                <a:lnTo>
                                  <a:pt x="5002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75" name="Shape 575"/>
                        <wps:cNvSpPr/>
                        <wps:spPr>
                          <a:xfrm>
                            <a:off x="405696" y="1091937"/>
                            <a:ext cx="528226" cy="543150"/>
                          </a:xfrm>
                          <a:custGeom>
                            <a:avLst/>
                            <a:gdLst/>
                            <a:ahLst/>
                            <a:cxnLst/>
                            <a:rect l="0" t="0" r="0" b="0"/>
                            <a:pathLst>
                              <a:path w="528226" h="543150">
                                <a:moveTo>
                                  <a:pt x="528226" y="0"/>
                                </a:moveTo>
                                <a:lnTo>
                                  <a:pt x="528226" y="45699"/>
                                </a:lnTo>
                                <a:lnTo>
                                  <a:pt x="527972" y="46542"/>
                                </a:lnTo>
                                <a:lnTo>
                                  <a:pt x="517306" y="76254"/>
                                </a:lnTo>
                                <a:lnTo>
                                  <a:pt x="505370" y="105460"/>
                                </a:lnTo>
                                <a:lnTo>
                                  <a:pt x="492164" y="134029"/>
                                </a:lnTo>
                                <a:lnTo>
                                  <a:pt x="477816" y="161965"/>
                                </a:lnTo>
                                <a:lnTo>
                                  <a:pt x="462198" y="189137"/>
                                </a:lnTo>
                                <a:lnTo>
                                  <a:pt x="445564" y="215421"/>
                                </a:lnTo>
                                <a:lnTo>
                                  <a:pt x="427660" y="241071"/>
                                </a:lnTo>
                                <a:lnTo>
                                  <a:pt x="408740" y="265705"/>
                                </a:lnTo>
                                <a:lnTo>
                                  <a:pt x="388805" y="289703"/>
                                </a:lnTo>
                                <a:lnTo>
                                  <a:pt x="367726" y="312687"/>
                                </a:lnTo>
                                <a:lnTo>
                                  <a:pt x="345759" y="334781"/>
                                </a:lnTo>
                                <a:lnTo>
                                  <a:pt x="322776" y="355858"/>
                                </a:lnTo>
                                <a:lnTo>
                                  <a:pt x="298905" y="375921"/>
                                </a:lnTo>
                                <a:lnTo>
                                  <a:pt x="274017" y="394968"/>
                                </a:lnTo>
                                <a:lnTo>
                                  <a:pt x="248368" y="412998"/>
                                </a:lnTo>
                                <a:lnTo>
                                  <a:pt x="221829" y="429759"/>
                                </a:lnTo>
                                <a:lnTo>
                                  <a:pt x="194529" y="445504"/>
                                </a:lnTo>
                                <a:lnTo>
                                  <a:pt x="166467" y="459980"/>
                                </a:lnTo>
                                <a:lnTo>
                                  <a:pt x="137644" y="473312"/>
                                </a:lnTo>
                                <a:lnTo>
                                  <a:pt x="107931" y="485248"/>
                                </a:lnTo>
                                <a:lnTo>
                                  <a:pt x="77837" y="495915"/>
                                </a:lnTo>
                                <a:lnTo>
                                  <a:pt x="46855" y="505311"/>
                                </a:lnTo>
                                <a:lnTo>
                                  <a:pt x="15364" y="513311"/>
                                </a:lnTo>
                                <a:lnTo>
                                  <a:pt x="5166" y="515424"/>
                                </a:lnTo>
                                <a:lnTo>
                                  <a:pt x="31617" y="543150"/>
                                </a:lnTo>
                                <a:lnTo>
                                  <a:pt x="0" y="533759"/>
                                </a:lnTo>
                                <a:lnTo>
                                  <a:pt x="0" y="510010"/>
                                </a:lnTo>
                                <a:lnTo>
                                  <a:pt x="0" y="510009"/>
                                </a:lnTo>
                                <a:lnTo>
                                  <a:pt x="0" y="510009"/>
                                </a:lnTo>
                                <a:lnTo>
                                  <a:pt x="0" y="481770"/>
                                </a:lnTo>
                                <a:lnTo>
                                  <a:pt x="18412" y="468107"/>
                                </a:lnTo>
                                <a:lnTo>
                                  <a:pt x="3135" y="502875"/>
                                </a:lnTo>
                                <a:lnTo>
                                  <a:pt x="12824" y="500867"/>
                                </a:lnTo>
                                <a:lnTo>
                                  <a:pt x="43680" y="493121"/>
                                </a:lnTo>
                                <a:lnTo>
                                  <a:pt x="74155" y="483852"/>
                                </a:lnTo>
                                <a:lnTo>
                                  <a:pt x="103740" y="473312"/>
                                </a:lnTo>
                                <a:lnTo>
                                  <a:pt x="132818" y="461504"/>
                                </a:lnTo>
                                <a:lnTo>
                                  <a:pt x="161134" y="448553"/>
                                </a:lnTo>
                                <a:lnTo>
                                  <a:pt x="188688" y="434204"/>
                                </a:lnTo>
                                <a:lnTo>
                                  <a:pt x="215607" y="418713"/>
                                </a:lnTo>
                                <a:lnTo>
                                  <a:pt x="241638" y="402205"/>
                                </a:lnTo>
                                <a:lnTo>
                                  <a:pt x="266779" y="384555"/>
                                </a:lnTo>
                                <a:lnTo>
                                  <a:pt x="291159" y="365890"/>
                                </a:lnTo>
                                <a:lnTo>
                                  <a:pt x="314650" y="346208"/>
                                </a:lnTo>
                                <a:lnTo>
                                  <a:pt x="337125" y="325384"/>
                                </a:lnTo>
                                <a:lnTo>
                                  <a:pt x="358838" y="303671"/>
                                </a:lnTo>
                                <a:lnTo>
                                  <a:pt x="379409" y="281069"/>
                                </a:lnTo>
                                <a:lnTo>
                                  <a:pt x="398963" y="257705"/>
                                </a:lnTo>
                                <a:lnTo>
                                  <a:pt x="417628" y="233325"/>
                                </a:lnTo>
                                <a:lnTo>
                                  <a:pt x="435151" y="208184"/>
                                </a:lnTo>
                                <a:lnTo>
                                  <a:pt x="451531" y="182281"/>
                                </a:lnTo>
                                <a:lnTo>
                                  <a:pt x="466768" y="155616"/>
                                </a:lnTo>
                                <a:lnTo>
                                  <a:pt x="480863" y="128188"/>
                                </a:lnTo>
                                <a:lnTo>
                                  <a:pt x="493815" y="100253"/>
                                </a:lnTo>
                                <a:lnTo>
                                  <a:pt x="505497" y="71556"/>
                                </a:lnTo>
                                <a:lnTo>
                                  <a:pt x="515909" y="42225"/>
                                </a:lnTo>
                                <a:lnTo>
                                  <a:pt x="525051" y="12385"/>
                                </a:lnTo>
                                <a:lnTo>
                                  <a:pt x="52822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76" name="Shape 576"/>
                        <wps:cNvSpPr/>
                        <wps:spPr>
                          <a:xfrm>
                            <a:off x="905859" y="668027"/>
                            <a:ext cx="28062" cy="84313"/>
                          </a:xfrm>
                          <a:custGeom>
                            <a:avLst/>
                            <a:gdLst/>
                            <a:ahLst/>
                            <a:cxnLst/>
                            <a:rect l="0" t="0" r="0" b="0"/>
                            <a:pathLst>
                              <a:path w="28062" h="84313">
                                <a:moveTo>
                                  <a:pt x="11936" y="0"/>
                                </a:moveTo>
                                <a:lnTo>
                                  <a:pt x="28062" y="16092"/>
                                </a:lnTo>
                                <a:lnTo>
                                  <a:pt x="28062" y="48124"/>
                                </a:lnTo>
                                <a:lnTo>
                                  <a:pt x="28061" y="48125"/>
                                </a:lnTo>
                                <a:lnTo>
                                  <a:pt x="28062" y="48125"/>
                                </a:lnTo>
                                <a:lnTo>
                                  <a:pt x="28062" y="71868"/>
                                </a:lnTo>
                                <a:lnTo>
                                  <a:pt x="25522" y="61711"/>
                                </a:lnTo>
                                <a:lnTo>
                                  <a:pt x="23286" y="54283"/>
                                </a:lnTo>
                                <a:lnTo>
                                  <a:pt x="0" y="84313"/>
                                </a:lnTo>
                                <a:lnTo>
                                  <a:pt x="1193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77" name="Shape 577"/>
                        <wps:cNvSpPr/>
                        <wps:spPr>
                          <a:xfrm>
                            <a:off x="933921" y="684120"/>
                            <a:ext cx="44188" cy="453517"/>
                          </a:xfrm>
                          <a:custGeom>
                            <a:avLst/>
                            <a:gdLst/>
                            <a:ahLst/>
                            <a:cxnLst/>
                            <a:rect l="0" t="0" r="0" b="0"/>
                            <a:pathLst>
                              <a:path w="44188" h="453517">
                                <a:moveTo>
                                  <a:pt x="0" y="0"/>
                                </a:moveTo>
                                <a:lnTo>
                                  <a:pt x="44188" y="44096"/>
                                </a:lnTo>
                                <a:lnTo>
                                  <a:pt x="7215" y="34002"/>
                                </a:lnTo>
                                <a:lnTo>
                                  <a:pt x="9778" y="42572"/>
                                </a:lnTo>
                                <a:lnTo>
                                  <a:pt x="17523" y="73554"/>
                                </a:lnTo>
                                <a:lnTo>
                                  <a:pt x="23999" y="104791"/>
                                </a:lnTo>
                                <a:lnTo>
                                  <a:pt x="29078" y="136154"/>
                                </a:lnTo>
                                <a:lnTo>
                                  <a:pt x="32633" y="167898"/>
                                </a:lnTo>
                                <a:lnTo>
                                  <a:pt x="34665" y="199770"/>
                                </a:lnTo>
                                <a:lnTo>
                                  <a:pt x="35427" y="231768"/>
                                </a:lnTo>
                                <a:lnTo>
                                  <a:pt x="34665" y="264782"/>
                                </a:lnTo>
                                <a:lnTo>
                                  <a:pt x="32507" y="297542"/>
                                </a:lnTo>
                                <a:lnTo>
                                  <a:pt x="28697" y="329795"/>
                                </a:lnTo>
                                <a:lnTo>
                                  <a:pt x="23491" y="361666"/>
                                </a:lnTo>
                                <a:lnTo>
                                  <a:pt x="16888" y="393156"/>
                                </a:lnTo>
                                <a:lnTo>
                                  <a:pt x="8889" y="424011"/>
                                </a:lnTo>
                                <a:lnTo>
                                  <a:pt x="0" y="453517"/>
                                </a:lnTo>
                                <a:lnTo>
                                  <a:pt x="0" y="407818"/>
                                </a:lnTo>
                                <a:lnTo>
                                  <a:pt x="4571" y="389982"/>
                                </a:lnTo>
                                <a:lnTo>
                                  <a:pt x="11174" y="359126"/>
                                </a:lnTo>
                                <a:lnTo>
                                  <a:pt x="16254" y="327763"/>
                                </a:lnTo>
                                <a:lnTo>
                                  <a:pt x="19936" y="296019"/>
                                </a:lnTo>
                                <a:lnTo>
                                  <a:pt x="22094" y="264020"/>
                                </a:lnTo>
                                <a:lnTo>
                                  <a:pt x="22856" y="231514"/>
                                </a:lnTo>
                                <a:lnTo>
                                  <a:pt x="22094" y="200024"/>
                                </a:lnTo>
                                <a:lnTo>
                                  <a:pt x="19936" y="168787"/>
                                </a:lnTo>
                                <a:lnTo>
                                  <a:pt x="16508" y="137551"/>
                                </a:lnTo>
                                <a:lnTo>
                                  <a:pt x="11428" y="106695"/>
                                </a:lnTo>
                                <a:lnTo>
                                  <a:pt x="5080" y="76094"/>
                                </a:lnTo>
                                <a:lnTo>
                                  <a:pt x="0" y="55776"/>
                                </a:lnTo>
                                <a:lnTo>
                                  <a:pt x="0" y="32033"/>
                                </a:lnTo>
                                <a:lnTo>
                                  <a:pt x="1" y="32032"/>
                                </a:lnTo>
                                <a:lnTo>
                                  <a:pt x="0" y="32032"/>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969" name="Shape 4969"/>
                        <wps:cNvSpPr/>
                        <wps:spPr>
                          <a:xfrm>
                            <a:off x="749678" y="1133908"/>
                            <a:ext cx="655203" cy="148564"/>
                          </a:xfrm>
                          <a:custGeom>
                            <a:avLst/>
                            <a:gdLst/>
                            <a:ahLst/>
                            <a:cxnLst/>
                            <a:rect l="0" t="0" r="0" b="0"/>
                            <a:pathLst>
                              <a:path w="655203" h="148564">
                                <a:moveTo>
                                  <a:pt x="0" y="0"/>
                                </a:moveTo>
                                <a:lnTo>
                                  <a:pt x="655203" y="0"/>
                                </a:lnTo>
                                <a:lnTo>
                                  <a:pt x="655203" y="148564"/>
                                </a:lnTo>
                                <a:lnTo>
                                  <a:pt x="0" y="14856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586" name="Rectangle 586"/>
                        <wps:cNvSpPr/>
                        <wps:spPr>
                          <a:xfrm>
                            <a:off x="1063569" y="1169718"/>
                            <a:ext cx="227836" cy="138262"/>
                          </a:xfrm>
                          <a:prstGeom prst="rect">
                            <a:avLst/>
                          </a:prstGeom>
                          <a:ln>
                            <a:noFill/>
                          </a:ln>
                        </wps:spPr>
                        <wps:txbx>
                          <w:txbxContent>
                            <w:p w14:paraId="610A4FDE" w14:textId="77777777" w:rsidR="00197C28" w:rsidRDefault="00197C28" w:rsidP="00197C28"/>
                          </w:txbxContent>
                        </wps:txbx>
                        <wps:bodyPr horzOverflow="overflow" vert="horz" lIns="0" tIns="0" rIns="0" bIns="0" rtlCol="0">
                          <a:noAutofit/>
                        </wps:bodyPr>
                      </wps:wsp>
                      <wps:wsp>
                        <wps:cNvPr id="590" name="Shape 590"/>
                        <wps:cNvSpPr/>
                        <wps:spPr>
                          <a:xfrm>
                            <a:off x="1016330" y="1690068"/>
                            <a:ext cx="1097085" cy="723771"/>
                          </a:xfrm>
                          <a:custGeom>
                            <a:avLst/>
                            <a:gdLst/>
                            <a:ahLst/>
                            <a:cxnLst/>
                            <a:rect l="0" t="0" r="0" b="0"/>
                            <a:pathLst>
                              <a:path w="1097085" h="723771">
                                <a:moveTo>
                                  <a:pt x="274271" y="0"/>
                                </a:moveTo>
                                <a:lnTo>
                                  <a:pt x="822813" y="0"/>
                                </a:lnTo>
                                <a:lnTo>
                                  <a:pt x="822813" y="542829"/>
                                </a:lnTo>
                                <a:lnTo>
                                  <a:pt x="1097085" y="542829"/>
                                </a:lnTo>
                                <a:lnTo>
                                  <a:pt x="548542" y="723771"/>
                                </a:lnTo>
                                <a:lnTo>
                                  <a:pt x="0" y="542829"/>
                                </a:lnTo>
                                <a:lnTo>
                                  <a:pt x="274271" y="542829"/>
                                </a:lnTo>
                                <a:lnTo>
                                  <a:pt x="274271"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597" name="Shape 597"/>
                        <wps:cNvSpPr/>
                        <wps:spPr>
                          <a:xfrm>
                            <a:off x="489374" y="3056726"/>
                            <a:ext cx="462070" cy="906237"/>
                          </a:xfrm>
                          <a:custGeom>
                            <a:avLst/>
                            <a:gdLst/>
                            <a:ahLst/>
                            <a:cxnLst/>
                            <a:rect l="0" t="0" r="0" b="0"/>
                            <a:pathLst>
                              <a:path w="462070" h="906237">
                                <a:moveTo>
                                  <a:pt x="85074" y="0"/>
                                </a:moveTo>
                                <a:lnTo>
                                  <a:pt x="52962" y="20772"/>
                                </a:lnTo>
                                <a:lnTo>
                                  <a:pt x="76186" y="32506"/>
                                </a:lnTo>
                                <a:lnTo>
                                  <a:pt x="99677" y="45458"/>
                                </a:lnTo>
                                <a:lnTo>
                                  <a:pt x="122533" y="59298"/>
                                </a:lnTo>
                                <a:lnTo>
                                  <a:pt x="144754" y="73901"/>
                                </a:lnTo>
                                <a:lnTo>
                                  <a:pt x="166467" y="89265"/>
                                </a:lnTo>
                                <a:lnTo>
                                  <a:pt x="187418" y="105391"/>
                                </a:lnTo>
                                <a:lnTo>
                                  <a:pt x="207735" y="122152"/>
                                </a:lnTo>
                                <a:lnTo>
                                  <a:pt x="227416" y="139802"/>
                                </a:lnTo>
                                <a:lnTo>
                                  <a:pt x="246336" y="158087"/>
                                </a:lnTo>
                                <a:lnTo>
                                  <a:pt x="264494" y="177007"/>
                                </a:lnTo>
                                <a:lnTo>
                                  <a:pt x="281889" y="196434"/>
                                </a:lnTo>
                                <a:lnTo>
                                  <a:pt x="298650" y="216624"/>
                                </a:lnTo>
                                <a:lnTo>
                                  <a:pt x="314523" y="237448"/>
                                </a:lnTo>
                                <a:lnTo>
                                  <a:pt x="329760" y="258780"/>
                                </a:lnTo>
                                <a:lnTo>
                                  <a:pt x="344108" y="280620"/>
                                </a:lnTo>
                                <a:lnTo>
                                  <a:pt x="357695" y="303095"/>
                                </a:lnTo>
                                <a:lnTo>
                                  <a:pt x="370393" y="325951"/>
                                </a:lnTo>
                                <a:lnTo>
                                  <a:pt x="382329" y="349315"/>
                                </a:lnTo>
                                <a:lnTo>
                                  <a:pt x="393376" y="373060"/>
                                </a:lnTo>
                                <a:lnTo>
                                  <a:pt x="403407" y="397312"/>
                                </a:lnTo>
                                <a:lnTo>
                                  <a:pt x="412803" y="421946"/>
                                </a:lnTo>
                                <a:lnTo>
                                  <a:pt x="421184" y="446961"/>
                                </a:lnTo>
                                <a:lnTo>
                                  <a:pt x="428549" y="472356"/>
                                </a:lnTo>
                                <a:lnTo>
                                  <a:pt x="435024" y="498132"/>
                                </a:lnTo>
                                <a:lnTo>
                                  <a:pt x="440611" y="524163"/>
                                </a:lnTo>
                                <a:lnTo>
                                  <a:pt x="445055" y="550447"/>
                                </a:lnTo>
                                <a:lnTo>
                                  <a:pt x="448738" y="577112"/>
                                </a:lnTo>
                                <a:lnTo>
                                  <a:pt x="451278" y="604031"/>
                                </a:lnTo>
                                <a:lnTo>
                                  <a:pt x="452928" y="630951"/>
                                </a:lnTo>
                                <a:lnTo>
                                  <a:pt x="453309" y="658251"/>
                                </a:lnTo>
                                <a:lnTo>
                                  <a:pt x="452547" y="690249"/>
                                </a:lnTo>
                                <a:lnTo>
                                  <a:pt x="450515" y="722120"/>
                                </a:lnTo>
                                <a:lnTo>
                                  <a:pt x="446960" y="753864"/>
                                </a:lnTo>
                                <a:lnTo>
                                  <a:pt x="441881" y="785355"/>
                                </a:lnTo>
                                <a:lnTo>
                                  <a:pt x="435405" y="816592"/>
                                </a:lnTo>
                                <a:lnTo>
                                  <a:pt x="427660" y="847574"/>
                                </a:lnTo>
                                <a:lnTo>
                                  <a:pt x="425132" y="856028"/>
                                </a:lnTo>
                                <a:lnTo>
                                  <a:pt x="462070" y="846050"/>
                                </a:lnTo>
                                <a:lnTo>
                                  <a:pt x="401756" y="906237"/>
                                </a:lnTo>
                                <a:lnTo>
                                  <a:pt x="389820" y="821925"/>
                                </a:lnTo>
                                <a:lnTo>
                                  <a:pt x="413112" y="851856"/>
                                </a:lnTo>
                                <a:lnTo>
                                  <a:pt x="415343" y="844527"/>
                                </a:lnTo>
                                <a:lnTo>
                                  <a:pt x="422961" y="814052"/>
                                </a:lnTo>
                                <a:lnTo>
                                  <a:pt x="429310" y="783451"/>
                                </a:lnTo>
                                <a:lnTo>
                                  <a:pt x="434389" y="752468"/>
                                </a:lnTo>
                                <a:lnTo>
                                  <a:pt x="437817" y="721358"/>
                                </a:lnTo>
                                <a:lnTo>
                                  <a:pt x="439976" y="689995"/>
                                </a:lnTo>
                                <a:lnTo>
                                  <a:pt x="440738" y="658504"/>
                                </a:lnTo>
                                <a:lnTo>
                                  <a:pt x="440230" y="631713"/>
                                </a:lnTo>
                                <a:lnTo>
                                  <a:pt x="438580" y="605174"/>
                                </a:lnTo>
                                <a:lnTo>
                                  <a:pt x="436167" y="578763"/>
                                </a:lnTo>
                                <a:lnTo>
                                  <a:pt x="432612" y="552605"/>
                                </a:lnTo>
                                <a:lnTo>
                                  <a:pt x="428168" y="526829"/>
                                </a:lnTo>
                                <a:lnTo>
                                  <a:pt x="422708" y="501180"/>
                                </a:lnTo>
                                <a:lnTo>
                                  <a:pt x="416359" y="475911"/>
                                </a:lnTo>
                                <a:lnTo>
                                  <a:pt x="409121" y="451024"/>
                                </a:lnTo>
                                <a:lnTo>
                                  <a:pt x="400867" y="426517"/>
                                </a:lnTo>
                                <a:lnTo>
                                  <a:pt x="391725" y="402137"/>
                                </a:lnTo>
                                <a:lnTo>
                                  <a:pt x="381821" y="378392"/>
                                </a:lnTo>
                                <a:lnTo>
                                  <a:pt x="371028" y="355029"/>
                                </a:lnTo>
                                <a:lnTo>
                                  <a:pt x="359346" y="332046"/>
                                </a:lnTo>
                                <a:lnTo>
                                  <a:pt x="346775" y="309571"/>
                                </a:lnTo>
                                <a:lnTo>
                                  <a:pt x="333569" y="287604"/>
                                </a:lnTo>
                                <a:lnTo>
                                  <a:pt x="319348" y="266145"/>
                                </a:lnTo>
                                <a:lnTo>
                                  <a:pt x="304492" y="245193"/>
                                </a:lnTo>
                                <a:lnTo>
                                  <a:pt x="288746" y="224750"/>
                                </a:lnTo>
                                <a:lnTo>
                                  <a:pt x="272493" y="204941"/>
                                </a:lnTo>
                                <a:lnTo>
                                  <a:pt x="255351" y="185768"/>
                                </a:lnTo>
                                <a:lnTo>
                                  <a:pt x="237447" y="167229"/>
                                </a:lnTo>
                                <a:lnTo>
                                  <a:pt x="218909" y="149199"/>
                                </a:lnTo>
                                <a:lnTo>
                                  <a:pt x="199608" y="132056"/>
                                </a:lnTo>
                                <a:lnTo>
                                  <a:pt x="179673" y="115422"/>
                                </a:lnTo>
                                <a:lnTo>
                                  <a:pt x="159102" y="99550"/>
                                </a:lnTo>
                                <a:lnTo>
                                  <a:pt x="137897" y="84567"/>
                                </a:lnTo>
                                <a:lnTo>
                                  <a:pt x="115930" y="70219"/>
                                </a:lnTo>
                                <a:lnTo>
                                  <a:pt x="93455" y="56632"/>
                                </a:lnTo>
                                <a:lnTo>
                                  <a:pt x="70472" y="43807"/>
                                </a:lnTo>
                                <a:lnTo>
                                  <a:pt x="48008" y="32575"/>
                                </a:lnTo>
                                <a:lnTo>
                                  <a:pt x="54854" y="69965"/>
                                </a:lnTo>
                                <a:lnTo>
                                  <a:pt x="0" y="4698"/>
                                </a:lnTo>
                                <a:lnTo>
                                  <a:pt x="8507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04" name="Rectangle 604"/>
                        <wps:cNvSpPr/>
                        <wps:spPr>
                          <a:xfrm>
                            <a:off x="1107750" y="3388647"/>
                            <a:ext cx="50612" cy="138262"/>
                          </a:xfrm>
                          <a:prstGeom prst="rect">
                            <a:avLst/>
                          </a:prstGeom>
                          <a:ln>
                            <a:noFill/>
                          </a:ln>
                        </wps:spPr>
                        <wps:txbx>
                          <w:txbxContent>
                            <w:p w14:paraId="48018524" w14:textId="77777777" w:rsidR="00197C28" w:rsidRDefault="00197C28" w:rsidP="00197C28"/>
                          </w:txbxContent>
                        </wps:txbx>
                        <wps:bodyPr horzOverflow="overflow" vert="horz" lIns="0" tIns="0" rIns="0" bIns="0" rtlCol="0">
                          <a:noAutofit/>
                        </wps:bodyPr>
                      </wps:wsp>
                      <wps:wsp>
                        <wps:cNvPr id="610" name="Shape 610"/>
                        <wps:cNvSpPr/>
                        <wps:spPr>
                          <a:xfrm>
                            <a:off x="558323" y="3804114"/>
                            <a:ext cx="1810570" cy="901794"/>
                          </a:xfrm>
                          <a:custGeom>
                            <a:avLst/>
                            <a:gdLst/>
                            <a:ahLst/>
                            <a:cxnLst/>
                            <a:rect l="0" t="0" r="0" b="0"/>
                            <a:pathLst>
                              <a:path w="1810570" h="901794">
                                <a:moveTo>
                                  <a:pt x="1810570" y="901794"/>
                                </a:moveTo>
                                <a:lnTo>
                                  <a:pt x="0" y="0"/>
                                </a:ln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611" name="Shape 611"/>
                        <wps:cNvSpPr/>
                        <wps:spPr>
                          <a:xfrm>
                            <a:off x="2335625" y="4446747"/>
                            <a:ext cx="190466" cy="191101"/>
                          </a:xfrm>
                          <a:custGeom>
                            <a:avLst/>
                            <a:gdLst/>
                            <a:ahLst/>
                            <a:cxnLst/>
                            <a:rect l="0" t="0" r="0" b="0"/>
                            <a:pathLst>
                              <a:path w="190466" h="191101">
                                <a:moveTo>
                                  <a:pt x="95233" y="0"/>
                                </a:moveTo>
                                <a:cubicBezTo>
                                  <a:pt x="147802" y="0"/>
                                  <a:pt x="190466" y="42791"/>
                                  <a:pt x="190466" y="95487"/>
                                </a:cubicBezTo>
                                <a:cubicBezTo>
                                  <a:pt x="190466" y="148310"/>
                                  <a:pt x="147802" y="191101"/>
                                  <a:pt x="95233" y="191101"/>
                                </a:cubicBezTo>
                                <a:cubicBezTo>
                                  <a:pt x="42664" y="191101"/>
                                  <a:pt x="0" y="148310"/>
                                  <a:pt x="0" y="95487"/>
                                </a:cubicBezTo>
                                <a:cubicBezTo>
                                  <a:pt x="0" y="42791"/>
                                  <a:pt x="42664" y="0"/>
                                  <a:pt x="95233" y="0"/>
                                </a:cubicBezTo>
                                <a:close/>
                              </a:path>
                            </a:pathLst>
                          </a:custGeom>
                          <a:ln w="0" cap="flat">
                            <a:miter lim="127000"/>
                          </a:ln>
                        </wps:spPr>
                        <wps:style>
                          <a:lnRef idx="0">
                            <a:srgbClr val="000000">
                              <a:alpha val="0"/>
                            </a:srgbClr>
                          </a:lnRef>
                          <a:fillRef idx="1">
                            <a:srgbClr val="FF0000"/>
                          </a:fillRef>
                          <a:effectRef idx="0">
                            <a:scrgbClr r="0" g="0" b="0"/>
                          </a:effectRef>
                          <a:fontRef idx="none"/>
                        </wps:style>
                        <wps:bodyPr/>
                      </wps:wsp>
                      <wps:wsp>
                        <wps:cNvPr id="612" name="Shape 612"/>
                        <wps:cNvSpPr/>
                        <wps:spPr>
                          <a:xfrm>
                            <a:off x="2335625" y="4446747"/>
                            <a:ext cx="190466" cy="191101"/>
                          </a:xfrm>
                          <a:custGeom>
                            <a:avLst/>
                            <a:gdLst/>
                            <a:ahLst/>
                            <a:cxnLst/>
                            <a:rect l="0" t="0" r="0" b="0"/>
                            <a:pathLst>
                              <a:path w="190466" h="191101">
                                <a:moveTo>
                                  <a:pt x="95233" y="0"/>
                                </a:moveTo>
                                <a:cubicBezTo>
                                  <a:pt x="42664" y="0"/>
                                  <a:pt x="0" y="42791"/>
                                  <a:pt x="0" y="95487"/>
                                </a:cubicBezTo>
                                <a:cubicBezTo>
                                  <a:pt x="0" y="148310"/>
                                  <a:pt x="42664" y="191101"/>
                                  <a:pt x="95233" y="191101"/>
                                </a:cubicBezTo>
                                <a:cubicBezTo>
                                  <a:pt x="147802" y="191101"/>
                                  <a:pt x="190466" y="148310"/>
                                  <a:pt x="190466" y="95487"/>
                                </a:cubicBezTo>
                                <a:cubicBezTo>
                                  <a:pt x="190466" y="42791"/>
                                  <a:pt x="147802" y="0"/>
                                  <a:pt x="95233" y="0"/>
                                </a:cubicBezTo>
                                <a:close/>
                              </a:path>
                            </a:pathLst>
                          </a:custGeom>
                          <a:ln w="9523" cap="rnd">
                            <a:round/>
                          </a:ln>
                        </wps:spPr>
                        <wps:style>
                          <a:lnRef idx="1">
                            <a:srgbClr val="FF0000"/>
                          </a:lnRef>
                          <a:fillRef idx="0">
                            <a:srgbClr val="000000">
                              <a:alpha val="0"/>
                            </a:srgbClr>
                          </a:fillRef>
                          <a:effectRef idx="0">
                            <a:scrgbClr r="0" g="0" b="0"/>
                          </a:effectRef>
                          <a:fontRef idx="none"/>
                        </wps:style>
                        <wps:bodyPr/>
                      </wps:wsp>
                      <wps:wsp>
                        <wps:cNvPr id="614" name="Rectangle 614"/>
                        <wps:cNvSpPr/>
                        <wps:spPr>
                          <a:xfrm>
                            <a:off x="2401778" y="4509151"/>
                            <a:ext cx="75996" cy="135813"/>
                          </a:xfrm>
                          <a:prstGeom prst="rect">
                            <a:avLst/>
                          </a:prstGeom>
                          <a:ln>
                            <a:noFill/>
                          </a:ln>
                        </wps:spPr>
                        <wps:txbx>
                          <w:txbxContent>
                            <w:p w14:paraId="7C713D88" w14:textId="77777777" w:rsidR="00197C28" w:rsidRDefault="00197C28" w:rsidP="00197C28"/>
                          </w:txbxContent>
                        </wps:txbx>
                        <wps:bodyPr horzOverflow="overflow" vert="horz" lIns="0" tIns="0" rIns="0" bIns="0" rtlCol="0">
                          <a:noAutofit/>
                        </wps:bodyPr>
                      </wps:wsp>
                      <wps:wsp>
                        <wps:cNvPr id="616" name="Shape 616"/>
                        <wps:cNvSpPr/>
                        <wps:spPr>
                          <a:xfrm>
                            <a:off x="2369909" y="4552138"/>
                            <a:ext cx="233638" cy="168245"/>
                          </a:xfrm>
                          <a:custGeom>
                            <a:avLst/>
                            <a:gdLst/>
                            <a:ahLst/>
                            <a:cxnLst/>
                            <a:rect l="0" t="0" r="0" b="0"/>
                            <a:pathLst>
                              <a:path w="233638" h="168245">
                                <a:moveTo>
                                  <a:pt x="0" y="153643"/>
                                </a:moveTo>
                                <a:cubicBezTo>
                                  <a:pt x="21332" y="163293"/>
                                  <a:pt x="44569" y="168245"/>
                                  <a:pt x="68059" y="168245"/>
                                </a:cubicBezTo>
                                <a:cubicBezTo>
                                  <a:pt x="159483" y="168245"/>
                                  <a:pt x="233638" y="94218"/>
                                  <a:pt x="233638" y="2794"/>
                                </a:cubicBezTo>
                                <a:cubicBezTo>
                                  <a:pt x="233638" y="1905"/>
                                  <a:pt x="233638" y="889"/>
                                  <a:pt x="233638" y="0"/>
                                </a:cubicBezTo>
                              </a:path>
                            </a:pathLst>
                          </a:custGeom>
                          <a:ln w="9523" cap="flat">
                            <a:round/>
                          </a:ln>
                        </wps:spPr>
                        <wps:style>
                          <a:lnRef idx="1">
                            <a:srgbClr val="0000FF"/>
                          </a:lnRef>
                          <a:fillRef idx="0">
                            <a:srgbClr val="000000">
                              <a:alpha val="0"/>
                            </a:srgbClr>
                          </a:fillRef>
                          <a:effectRef idx="0">
                            <a:scrgbClr r="0" g="0" b="0"/>
                          </a:effectRef>
                          <a:fontRef idx="none"/>
                        </wps:style>
                        <wps:bodyPr/>
                      </wps:wsp>
                      <wps:wsp>
                        <wps:cNvPr id="617" name="Shape 617"/>
                        <wps:cNvSpPr/>
                        <wps:spPr>
                          <a:xfrm>
                            <a:off x="2562914" y="3378868"/>
                            <a:ext cx="76187" cy="1177081"/>
                          </a:xfrm>
                          <a:custGeom>
                            <a:avLst/>
                            <a:gdLst/>
                            <a:ahLst/>
                            <a:cxnLst/>
                            <a:rect l="0" t="0" r="0" b="0"/>
                            <a:pathLst>
                              <a:path w="76187" h="1177081">
                                <a:moveTo>
                                  <a:pt x="38094" y="0"/>
                                </a:moveTo>
                                <a:lnTo>
                                  <a:pt x="76187" y="76186"/>
                                </a:lnTo>
                                <a:lnTo>
                                  <a:pt x="44449" y="76186"/>
                                </a:lnTo>
                                <a:lnTo>
                                  <a:pt x="45077" y="1177081"/>
                                </a:lnTo>
                                <a:lnTo>
                                  <a:pt x="32379" y="1177081"/>
                                </a:lnTo>
                                <a:lnTo>
                                  <a:pt x="31752" y="76186"/>
                                </a:lnTo>
                                <a:lnTo>
                                  <a:pt x="0" y="76186"/>
                                </a:lnTo>
                                <a:lnTo>
                                  <a:pt x="38094"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s:wsp>
                        <wps:cNvPr id="623" name="Rectangle 623"/>
                        <wps:cNvSpPr/>
                        <wps:spPr>
                          <a:xfrm>
                            <a:off x="2100087" y="3449910"/>
                            <a:ext cx="75996" cy="135813"/>
                          </a:xfrm>
                          <a:prstGeom prst="rect">
                            <a:avLst/>
                          </a:prstGeom>
                          <a:ln>
                            <a:noFill/>
                          </a:ln>
                        </wps:spPr>
                        <wps:txbx>
                          <w:txbxContent>
                            <w:p w14:paraId="0FFE6A44" w14:textId="77777777" w:rsidR="00197C28" w:rsidRDefault="00197C28" w:rsidP="00197C28"/>
                          </w:txbxContent>
                        </wps:txbx>
                        <wps:bodyPr horzOverflow="overflow" vert="horz" lIns="0" tIns="0" rIns="0" bIns="0" rtlCol="0">
                          <a:noAutofit/>
                        </wps:bodyPr>
                      </wps:wsp>
                      <wps:wsp>
                        <wps:cNvPr id="646" name="Shape 646"/>
                        <wps:cNvSpPr/>
                        <wps:spPr>
                          <a:xfrm>
                            <a:off x="2421081" y="3096978"/>
                            <a:ext cx="76186" cy="76567"/>
                          </a:xfrm>
                          <a:custGeom>
                            <a:avLst/>
                            <a:gdLst/>
                            <a:ahLst/>
                            <a:cxnLst/>
                            <a:rect l="0" t="0" r="0" b="0"/>
                            <a:pathLst>
                              <a:path w="76186" h="76567">
                                <a:moveTo>
                                  <a:pt x="38982" y="0"/>
                                </a:moveTo>
                                <a:lnTo>
                                  <a:pt x="76186" y="76567"/>
                                </a:lnTo>
                                <a:lnTo>
                                  <a:pt x="0" y="75805"/>
                                </a:lnTo>
                                <a:lnTo>
                                  <a:pt x="38982" y="0"/>
                                </a:lnTo>
                                <a:close/>
                              </a:path>
                            </a:pathLst>
                          </a:custGeom>
                          <a:ln w="0" cap="flat">
                            <a:miter lim="127000"/>
                          </a:ln>
                        </wps:spPr>
                        <wps:style>
                          <a:lnRef idx="0">
                            <a:srgbClr val="000000">
                              <a:alpha val="0"/>
                            </a:srgbClr>
                          </a:lnRef>
                          <a:fillRef idx="1">
                            <a:srgbClr val="0000FF"/>
                          </a:fillRef>
                          <a:effectRef idx="0">
                            <a:scrgbClr r="0" g="0" b="0"/>
                          </a:effectRef>
                          <a:fontRef idx="none"/>
                        </wps:style>
                        <wps:bodyPr/>
                      </wps:wsp>
                    </wpg:wgp>
                  </a:graphicData>
                </a:graphic>
              </wp:inline>
            </w:drawing>
          </mc:Choice>
          <mc:Fallback>
            <w:pict>
              <v:group w14:anchorId="3DFB1826" id="Group 4462" o:spid="_x0000_s1037" style="width:318pt;height:488.25pt;mso-position-horizontal-relative:char;mso-position-vertical-relative:line" coordsize="26970,47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">
                <v:rect id="Rectangle 190" o:spid="_x0000_s1038" style="position:absolute;top:551;width:2975;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0A0877EE" w14:textId="16F0A59C" w:rsidR="00197C28" w:rsidRPr="003A68A3" w:rsidRDefault="003A68A3" w:rsidP="00197C28">
                        <w:pPr>
                          <w:rPr>
                            <w:rFonts w:ascii="Arial" w:hAnsi="Arial" w:cs="Arial"/>
                            <w:b/>
                            <w:bCs/>
                            <w:sz w:val="28"/>
                            <w:szCs w:val="28"/>
                          </w:rPr>
                        </w:pPr>
                        <w:r w:rsidRPr="003A68A3">
                          <w:rPr>
                            <w:rFonts w:ascii="Arial" w:hAnsi="Arial" w:cs="Arial"/>
                            <w:b/>
                            <w:bCs/>
                            <w:sz w:val="28"/>
                            <w:szCs w:val="28"/>
                          </w:rPr>
                          <w:t>OW</w:t>
                        </w:r>
                      </w:p>
                    </w:txbxContent>
                  </v:textbox>
                </v:rect>
                <v:shape id="Shape 514" o:spid="_x0000_s1039" style="position:absolute;left:23387;top:1396;width:1899;height:1905;visibility:visible;mso-wrap-style:square;v-text-anchor:top" coordsize="189831,190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" path="m94852,v52442,,94979,42664,94979,95233c189831,147801,147294,190466,94852,190466,42537,190466,,147801,,95233,,42664,42537,,94852,xe" fillcolor="red" stroked="f" strokeweight="0">
                  <v:stroke miterlimit="83231f" joinstyle="miter"/>
                  <v:path arrowok="t" textboxrect="0,0,189831,190466"/>
                </v:shape>
                <v:shape id="Shape 515" o:spid="_x0000_s1040" style="position:absolute;left:23387;top:1396;width:1899;height:1905;visibility:visible;mso-wrap-style:square;v-text-anchor:top" coordsize="189831,190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" path="m94852,c42537,,,42664,,95233v,52568,42537,95233,94852,95233c147294,190466,189831,147801,189831,95233,189831,42664,147294,,94852,xe" filled="f" strokecolor="red" strokeweight=".26453mm">
                  <v:stroke endcap="round"/>
                  <v:path arrowok="t" textboxrect="0,0,189831,190466"/>
                </v:shape>
                <v:rect id="Rectangle 517" o:spid="_x0000_s1041" style="position:absolute;left:23956;top:1917;width:760;height:1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" filled="f" stroked="f">
                  <v:textbox inset="0,0,0,0">
                    <w:txbxContent>
                      <w:p w14:paraId="01EDA59B" w14:textId="77777777" w:rsidR="00197C28" w:rsidRDefault="00197C28" w:rsidP="00197C28"/>
                    </w:txbxContent>
                  </v:textbox>
                </v:rect>
                <v:shape id="Shape 519" o:spid="_x0000_s1042" style="position:absolute;left:3992;top:10335;width:1904;height:1911;visibility:visible;mso-wrap-style:square;v-text-anchor:top" coordsize="190466,19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" path="m95233,v52569,,95233,42791,95233,95614c190466,148310,147802,191101,95233,191101,42664,191101,,148310,,95614,,42791,42664,,95233,xe" fillcolor="red" stroked="f" strokeweight="0">
                  <v:stroke miterlimit="83231f" joinstyle="miter"/>
                  <v:path arrowok="t" textboxrect="0,0,190466,191101"/>
                </v:shape>
                <v:shape id="Shape 520" o:spid="_x0000_s1043" style="position:absolute;left:3992;top:10335;width:1904;height:1911;visibility:visible;mso-wrap-style:square;v-text-anchor:top" coordsize="190466,19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" path="m95233,c42664,,,42791,,95614v,52696,42664,95487,95233,95487c147802,191101,190466,148310,190466,95614,190466,42791,147802,,95233,xe" filled="f" strokecolor="red" strokeweight=".26453mm">
                  <v:stroke endcap="round"/>
                  <v:path arrowok="t" textboxrect="0,0,190466,191101"/>
                </v:shape>
                <v:rect id="Rectangle 522" o:spid="_x0000_s1044" style="position:absolute;left:4750;top:12400;width:1317;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" filled="f" stroked="f">
                  <v:textbox inset="0,0,0,0">
                    <w:txbxContent>
                      <w:p w14:paraId="14F6CB02" w14:textId="0C29C8D8" w:rsidR="00197C28" w:rsidRPr="003A68A3" w:rsidRDefault="003A68A3" w:rsidP="00197C28">
                        <w:pP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rect>
                <v:rect id="Rectangle 526" o:spid="_x0000_s1045" style="position:absolute;left:22265;top:28008;width:1361;height:1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" filled="f" stroked="f">
                  <v:textbox inset="0,0,0,0">
                    <w:txbxContent>
                      <w:p w14:paraId="5AD6B8D6" w14:textId="77777777" w:rsidR="00197C28" w:rsidRDefault="00197C28" w:rsidP="00197C28">
                        <w:r>
                          <w:rPr>
                            <w:color w:val="FFFFFF"/>
                            <w:spacing w:val="1"/>
                            <w:w w:val="59"/>
                            <w:sz w:val="18"/>
                          </w:rPr>
                          <w:t>V</w:t>
                        </w:r>
                      </w:p>
                    </w:txbxContent>
                  </v:textbox>
                </v:rect>
                <v:shape id="Shape 532" o:spid="_x0000_s1046" style="position:absolute;left:3404;top:179;width:19981;height:9038;visibility:visible;mso-wrap-style:square;v-text-anchor:top" coordsize="1998116,903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" path="m,903825l1998116,e" filled="f" strokecolor="blue" strokeweight=".26453mm">
                  <v:path arrowok="t" textboxrect="0,0,1998116,903825"/>
                </v:shape>
                <v:shape id="Shape 533" o:spid="_x0000_s1047" style="position:absolute;left:1446;top:36385;width:3308;height:1682;visibility:visible;mso-wrap-style:square;v-text-anchor:top" coordsize="330776,168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" path="m,2793c,94217,74028,168245,165452,168245v91296,,165324,-74028,165324,-165452c330776,1905,330776,888,330776,e" filled="f" strokecolor="blue" strokeweight=".26453mm">
                  <v:path arrowok="t" textboxrect="0,0,330776,168245"/>
                </v:shape>
                <v:shape id="Shape 534" o:spid="_x0000_s1048" style="position:absolute;left:4766;top:36385;width:3308;height:1682;visibility:visible;mso-wrap-style:square;v-text-anchor:top" coordsize="330776,168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" path="m,2793c,94217,74028,168245,165452,168245v91296,,165324,-74028,165324,-165452c330776,1905,330776,888,330776,e" filled="f" strokecolor="blue" strokeweight=".26453mm">
                  <v:path arrowok="t" textboxrect="0,0,330776,168245"/>
                </v:shape>
                <v:shape id="Shape 535" o:spid="_x0000_s1049" style="position:absolute;left:1064;top:31737;width:761;height:4610;visibility:visible;mso-wrap-style:square;v-text-anchor:top" coordsize="76186,460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" path="m38220,l76186,76186r-31760,l43934,460928r-12698,l31728,76186,,76186,38220,xe" fillcolor="blue" stroked="f" strokeweight="0">
                  <v:stroke miterlimit="83231f" joinstyle="miter"/>
                  <v:path arrowok="t" textboxrect="0,0,76186,460928"/>
                </v:shape>
                <v:shape id="Shape 536" o:spid="_x0000_s1050" style="position:absolute;left:7692;top:31737;width:762;height:4610;visibility:visible;mso-wrap-style:square;v-text-anchor:top" coordsize="76186,460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" path="m38220,l76186,76186r-31760,l43934,460928r-12698,l31728,76186,,76186,38220,xe" fillcolor="blue" stroked="f" strokeweight="0">
                  <v:stroke miterlimit="83231f" joinstyle="miter"/>
                  <v:path arrowok="t" textboxrect="0,0,76186,460928"/>
                </v:shape>
                <v:shape id="Shape 537" o:spid="_x0000_s1051" style="position:absolute;left:4754;top:29306;width:6;height:7009;visibility:visible;mso-wrap-style:square;v-text-anchor:top" coordsize="635,700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" path="m,700915l635,e" filled="f" strokecolor="blue" strokeweight=".26453mm">
                  <v:path arrowok="t" textboxrect="0,0,635,700915"/>
                </v:shape>
                <v:shape id="Shape 538" o:spid="_x0000_s1052" style="position:absolute;left:4387;top:28807;width:761;height:766;visibility:visible;mso-wrap-style:square;v-text-anchor:top" coordsize="76186,76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" path="m,l76186,761,37331,76567,,xe" fillcolor="blue" stroked="f" strokeweight="0">
                  <v:stroke miterlimit="83231f" joinstyle="miter"/>
                  <v:path arrowok="t" textboxrect="0,0,76186,76567"/>
                </v:shape>
                <v:shape id="Shape 539" o:spid="_x0000_s1053" style="position:absolute;left:2430;top:9205;width:997;height:1518;visibility:visible;mso-wrap-style:square;v-text-anchor:top" coordsize="99677,15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" path="m,151737c,85837,39109,26284,99677,e" filled="f" strokecolor="blue" strokeweight=".26453mm">
                  <v:path arrowok="t" textboxrect="0,0,99677,151737"/>
                </v:shape>
                <v:shape id="Shape 540" o:spid="_x0000_s1054" style="position:absolute;left:2054;top:10723;width:762;height:11091;visibility:visible;mso-wrap-style:square;v-text-anchor:top" coordsize="76186,1109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" path="m29967,l42665,r1756,1032941l76186,1032835r-37965,76313l,1033089r31723,-106l29967,xe" fillcolor="blue" stroked="f" strokeweight="0">
                  <v:stroke miterlimit="83231f" joinstyle="miter"/>
                  <v:path arrowok="t" textboxrect="0,0,76186,1109148"/>
                </v:shape>
                <v:shape id="Shape 541" o:spid="_x0000_s1055" style="position:absolute;left:26581;top:2399;width:190;height:9086;visibility:visible;mso-wrap-style:square;v-text-anchor:top" coordsize="19046,908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" path="m,908523l19046,e" filled="f" strokecolor="blue" strokeweight=".26453mm">
                  <v:path arrowok="t" textboxrect="0,0,19046,908523"/>
                </v:shape>
                <v:shape id="Shape 542" o:spid="_x0000_s1056" style="position:absolute;left:26208;top:10850;width:762;height:765;visibility:visible;mso-wrap-style:square;v-text-anchor:top" coordsize="76187,76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" path="m37332,l76187,75806,,76568,37332,xe" fillcolor="blue" stroked="f" strokeweight="0">
                  <v:stroke miterlimit="83231f" joinstyle="miter"/>
                  <v:path arrowok="t" textboxrect="0,0,76187,76568"/>
                </v:shape>
                <v:shape id="Shape 543" o:spid="_x0000_s1057" style="position:absolute;left:23419;width:3365;height:2437;visibility:visible;mso-wrap-style:square;v-text-anchor:top" coordsize="336490,243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" path="m,19935c30221,6729,62981,,95995,,228813,,336490,107295,336490,239733v,1270,,2666,,4063e" filled="f" strokecolor="blue" strokeweight=".26453mm">
                  <v:path arrowok="t" textboxrect="0,0,336490,243796"/>
                </v:shape>
                <v:shape id="Shape 544" o:spid="_x0000_s1058" style="position:absolute;left:4792;top:36626;width:839;height:1441;visibility:visible;mso-wrap-style:square;v-text-anchor:top" coordsize="83932,14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" path="m,c,59679,31999,114661,83932,144120e" filled="f" strokecolor="blue" strokeweight=".26453mm">
                  <v:path arrowok="t" textboxrect="0,0,83932,144120"/>
                </v:shape>
                <v:shape id="Shape 545" o:spid="_x0000_s1059" style="position:absolute;left:2163;top:35464;width:1899;height:1905;visibility:visible;mso-wrap-style:square;v-text-anchor:top" coordsize="189831,190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" path="m94852,v52442,,94979,42664,94979,95233c189831,147801,147294,190466,94852,190466,42538,190466,,147801,,95233,,42664,42538,,94852,xe" fillcolor="red" stroked="f" strokeweight="0">
                  <v:stroke miterlimit="83231f" joinstyle="miter"/>
                  <v:path arrowok="t" textboxrect="0,0,189831,190466"/>
                </v:shape>
                <v:shape id="Shape 546" o:spid="_x0000_s1060" style="position:absolute;left:2163;top:35464;width:1899;height:1905;visibility:visible;mso-wrap-style:square;v-text-anchor:top" coordsize="189831,190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" path="m94852,c42538,,,42664,,95233v,52568,42538,95233,94852,95233c147294,190466,189831,147801,189831,95233,189831,42664,147294,,94852,xe" filled="f" strokecolor="red" strokeweight=".26453mm">
                  <v:stroke endcap="round"/>
                  <v:path arrowok="t" textboxrect="0,0,189831,190466"/>
                </v:shape>
                <v:shape id="Shape 550" o:spid="_x0000_s1061" style="position:absolute;left:5401;top:35471;width:1905;height:1911;visibility:visible;mso-wrap-style:square;v-text-anchor:top" coordsize="190466,19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" path="m95233,v52568,,95233,42791,95233,95614c190466,148309,147801,191101,95233,191101,42664,191101,,148309,,95614,,42791,42664,,95233,xe" fillcolor="red" stroked="f" strokeweight="0">
                  <v:stroke miterlimit="83231f" joinstyle="miter"/>
                  <v:path arrowok="t" textboxrect="0,0,190466,191101"/>
                </v:shape>
                <v:shape id="Shape 551" o:spid="_x0000_s1062" style="position:absolute;left:5401;top:35471;width:1905;height:1911;visibility:visible;mso-wrap-style:square;v-text-anchor:top" coordsize="190466,19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" path="m95233,c42664,,,42791,,95614v,52695,42664,95487,95233,95487c147801,191101,190466,148309,190466,95614,190466,42791,147801,,95233,xe" filled="f" strokecolor="red" strokeweight=".26453mm">
                  <v:stroke endcap="round"/>
                  <v:path arrowok="t" textboxrect="0,0,190466,191101"/>
                </v:shape>
                <v:shape id="Shape 555" o:spid="_x0000_s1063" style="position:absolute;left:24222;top:12227;width:762;height:18869;visibility:visible;mso-wrap-style:square;v-text-anchor:top" coordsize="76186,1886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" path="m38474,l76186,76313,44513,76208,36569,1886883r-12697,l31816,76165,,76059,38474,xe" fillcolor="blue" stroked="f" strokeweight="0">
                  <v:stroke miterlimit="83231f" joinstyle="miter"/>
                  <v:path arrowok="t" textboxrect="0,0,76186,1886883"/>
                </v:shape>
                <v:shape id="Shape 556" o:spid="_x0000_s1064" style="position:absolute;left:6595;top:11218;width:63;height:17809;visibility:visible;mso-wrap-style:square;v-text-anchor:top" coordsize="6349,1780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" path="m6349,l,1780858e" filled="f" strokecolor="blue" strokeweight=".26453mm">
                  <v:path arrowok="t" textboxrect="0,0,6349,1780858"/>
                </v:shape>
                <v:shape id="Shape 557" o:spid="_x0000_s1065" style="position:absolute;left:3344;top:9618;width:3308;height:1682;visibility:visible;mso-wrap-style:square;v-text-anchor:top" coordsize="330776,168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" path="m,165451c,74027,74028,,165325,v91423,,165451,74027,165451,165451c330776,166340,330776,167356,330776,168245e" filled="f" strokecolor="blue" strokeweight=".26453mm">
                  <v:path arrowok="t" textboxrect="0,0,330776,168245"/>
                </v:shape>
                <v:shape id="Shape 558" o:spid="_x0000_s1066" style="position:absolute;left:2975;top:11218;width:761;height:8158;visibility:visible;mso-wrap-style:square;v-text-anchor:top" coordsize="76186,8158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" path="m30602,l43299,r1123,739643l76186,739643,38220,815829,,739643r31725,l30602,xe" fillcolor="blue" stroked="f" strokeweight="0">
                  <v:stroke miterlimit="83231f" joinstyle="miter"/>
                  <v:path arrowok="t" textboxrect="0,0,76186,815829"/>
                </v:shape>
                <v:shape id="Shape 559" o:spid="_x0000_s1067" style="position:absolute;left:6192;top:28493;width:762;height:766;visibility:visible;mso-wrap-style:square;v-text-anchor:top" coordsize="76186,76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" path="m38982,l76186,76567,,75805,38982,xe" fillcolor="blue" stroked="f" strokeweight="0">
                  <v:stroke miterlimit="83231f" joinstyle="miter"/>
                  <v:path arrowok="t" textboxrect="0,0,76186,76567"/>
                </v:shape>
                <v:shape id="Shape 560" o:spid="_x0000_s1068" style="position:absolute;left:17785;top:2637;width:332;height:815;visibility:visible;mso-wrap-style:square;v-text-anchor:top" coordsize="33141,8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" path="m24506,r8635,11693l33141,50030r-1,l33141,50030r,28155l29840,65394,27723,55178,,81521,24506,xe" fillcolor="black" stroked="f" strokeweight="0">
                  <v:stroke miterlimit="83231f" joinstyle="miter"/>
                  <v:path arrowok="t" textboxrect="0,0,33141,81521"/>
                </v:shape>
                <v:shape id="Shape 561" o:spid="_x0000_s1069" style="position:absolute;left:18117;top:2754;width:8464;height:6290;visibility:visible;mso-wrap-style:square;v-text-anchor:top" coordsize="846432,629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" path="m,l41903,56748,7135,41471r2007,9690l17015,82016r9269,30475l36824,142203r11809,28951l61584,199470r14222,27555l91297,253817r16507,26030l125454,305115r18666,24380l163928,352986r20570,22475l206212,397047r22602,20698l252177,437426r24380,18539l301699,473361r25903,16506l354140,505105r27427,14094l409502,532151r28697,11682l467404,554118r29840,9143l527591,571133r30856,6476l589556,582688r31745,3683l653426,588529r32506,762l705995,589037r20062,-889l745992,586624r20063,-1904l785864,582053r5190,-819l764277,554245r82155,22730l778880,629035r14786,-35424l787514,594624r-20189,2666l747008,599322r-20443,1523l706122,601734r-20571,255l652537,601227r-32633,-2286l587651,595132r-31871,-5079l524290,583449r-30729,-7999l463214,566181,433374,555515,404296,543580,375726,530501,347791,516152,320745,500534,294461,483900,268812,465996,244051,447076,220306,427140,197196,406063,175229,384096,154151,361113,134088,337114,115042,312354,97138,286704,80250,260166,64505,232865,50156,204677,36824,175853,24888,146394,14095,116046,4825,85191,,66492,,38337r1,-1l,38336,,xe" fillcolor="black" stroked="f" strokeweight="0">
                  <v:stroke miterlimit="83231f" joinstyle="miter"/>
                  <v:path arrowok="t" textboxrect="0,0,846432,629035"/>
                </v:shape>
                <v:rect id="Rectangle 564" o:spid="_x0000_s1070" style="position:absolute;left:17800;top:6744;width:153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KPw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iI3+F6JhwBOb8AAAD//wMAUEsBAi0AFAAGAAgAAAAhANvh9svuAAAAhQEAABMAAAAAAAAA&#10;AAAAAAAAAAAAAFtDb250ZW50X1R5cGVzXS54bWxQSwECLQAUAAYACAAAACEAWvQsW78AAAAVAQAA&#10;CwAAAAAAAAAAAAAAAAAfAQAAX3JlbHMvLnJlbHNQSwECLQAUAAYACAAAACEAdlCj8MYAAADcAAAA&#10;DwAAAAAAAAAAAAAAAAAHAgAAZHJzL2Rvd25yZXYueG1sUEsFBgAAAAADAAMAtwAAAPoCAAAAAA==&#10;" filled="f" stroked="f">
                  <v:textbox inset="0,0,0,0">
                    <w:txbxContent>
                      <w:p w14:paraId="5233DFE8" w14:textId="77777777" w:rsidR="00197C28" w:rsidRDefault="00197C28" w:rsidP="00197C28"/>
                    </w:txbxContent>
                  </v:textbox>
                </v:rect>
                <v:rect id="Rectangle 568" o:spid="_x0000_s1071" style="position:absolute;left:19705;top:6744;width:506;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" filled="f" stroked="f">
                  <v:textbox inset="0,0,0,0">
                    <w:txbxContent>
                      <w:p w14:paraId="4434B3AD" w14:textId="77777777" w:rsidR="00197C28" w:rsidRDefault="00197C28" w:rsidP="00197C28"/>
                    </w:txbxContent>
                  </v:textbox>
                </v:rect>
                <v:rect id="Rectangle 570" o:spid="_x0000_s1072" style="position:absolute;left:20360;top:6744;width:151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" filled="f" stroked="f">
                  <v:textbox inset="0,0,0,0">
                    <w:txbxContent>
                      <w:p w14:paraId="34DDC4FF" w14:textId="77777777" w:rsidR="00197C28" w:rsidRDefault="00197C28" w:rsidP="00197C28"/>
                    </w:txbxContent>
                  </v:textbox>
                </v:rect>
                <v:shape id="Shape 574" o:spid="_x0000_s1073" style="position:absolute;left:3556;top:15737;width:500;height:519;visibility:visible;mso-wrap-style:square;v-text-anchor:top" coordsize="50029,51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" path="m50029,r,28239l50029,28239r,l50029,51988,,37128,50029,xe" fillcolor="black" stroked="f" strokeweight="0">
                  <v:stroke miterlimit="83231f" joinstyle="miter"/>
                  <v:path arrowok="t" textboxrect="0,0,50029,51988"/>
                </v:shape>
                <v:shape id="Shape 575" o:spid="_x0000_s1074" style="position:absolute;left:4056;top:10919;width:5283;height:5431;visibility:visible;mso-wrap-style:square;v-text-anchor:top" coordsize="528226,543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" path="m528226,r,45699l527972,46542,517306,76254r-11936,29206l492164,134029r-14348,27936l462198,189137r-16634,26284l427660,241071r-18920,24634l388805,289703r-21079,22984l345759,334781r-22983,21077l298905,375921r-24888,19047l248368,412998r-26539,16761l194529,445504r-28062,14476l137644,473312r-29713,11936l77837,495915r-30982,9396l15364,513311,5166,515424r26451,27726l,533759,,510010r,-1l,510009,,481770,18412,468107,3135,502875r9689,-2008l43680,493121r30475,-9269l103740,473312r29078,-11808l161134,448553r27554,-14349l215607,418713r26031,-16508l266779,384555r24380,-18665l314650,346208r22475,-20824l358838,303671r20571,-22602l398963,257705r18665,-24380l435151,208184r16380,-25903l466768,155616r14095,-27428l493815,100253,505497,71556,515909,42225r9142,-29840l528226,xe" fillcolor="black" stroked="f" strokeweight="0">
                  <v:stroke miterlimit="83231f" joinstyle="miter"/>
                  <v:path arrowok="t" textboxrect="0,0,528226,543150"/>
                </v:shape>
                <v:shape id="Shape 576" o:spid="_x0000_s1075" style="position:absolute;left:9058;top:6680;width:281;height:843;visibility:visible;mso-wrap-style:square;v-text-anchor:top" coordsize="28062,84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" path="m11936,l28062,16092r,32032l28061,48125r1,l28062,71868,25522,61711,23286,54283,,84313,11936,xe" fillcolor="black" stroked="f" strokeweight="0">
                  <v:stroke miterlimit="83231f" joinstyle="miter"/>
                  <v:path arrowok="t" textboxrect="0,0,28062,84313"/>
                </v:shape>
                <v:shape id="Shape 577" o:spid="_x0000_s1076" style="position:absolute;left:9339;top:6841;width:442;height:4535;visibility:visible;mso-wrap-style:square;v-text-anchor:top" coordsize="44188,453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" path="m,l44188,44096,7215,34002r2563,8570l17523,73554r6476,31237l29078,136154r3555,31744l34665,199770r762,31998l34665,264782r-2158,32760l28697,329795r-5206,31871l16888,393156,8889,424011,,453517,,407818,4571,389982r6603,-30856l16254,327763r3682,-31744l22094,264020r762,-32506l22094,200024,19936,168787,16508,137551,11428,106695,5080,76094,,55776,,32033r1,-1l,32032,,xe" fillcolor="black" stroked="f" strokeweight="0">
                  <v:stroke miterlimit="83231f" joinstyle="miter"/>
                  <v:path arrowok="t" textboxrect="0,0,44188,453517"/>
                </v:shape>
                <v:shape id="Shape 4969" o:spid="_x0000_s1077" style="position:absolute;left:7496;top:11339;width:6552;height:1485;visibility:visible;mso-wrap-style:square;v-text-anchor:top" coordsize="655203,148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" path="m,l655203,r,148564l,148564,,e" stroked="f" strokeweight="0">
                  <v:stroke miterlimit="83231f" joinstyle="miter"/>
                  <v:path arrowok="t" textboxrect="0,0,655203,148564"/>
                </v:shape>
                <v:rect id="Rectangle 586" o:spid="_x0000_s1078" style="position:absolute;left:10635;top:11697;width:2279;height:1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14:paraId="610A4FDE" w14:textId="77777777" w:rsidR="00197C28" w:rsidRDefault="00197C28" w:rsidP="00197C28"/>
                    </w:txbxContent>
                  </v:textbox>
                </v:rect>
                <v:shape id="Shape 590" o:spid="_x0000_s1079" style="position:absolute;left:10163;top:16900;width:10971;height:7238;visibility:visible;mso-wrap-style:square;v-text-anchor:top" coordsize="1097085,723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" path="m274271,l822813,r,542829l1097085,542829,548542,723771,,542829r274271,l274271,xe" stroked="f" strokeweight="0">
                  <v:stroke miterlimit="83231f" joinstyle="miter"/>
                  <v:path arrowok="t" textboxrect="0,0,1097085,723771"/>
                </v:shape>
                <v:shape id="Shape 597" o:spid="_x0000_s1080" style="position:absolute;left:4893;top:30567;width:4621;height:9062;visibility:visible;mso-wrap-style:square;v-text-anchor:top" coordsize="462070,9062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" path="m85074,l52962,20772,76186,32506,99677,45458r22856,13840l144754,73901r21713,15364l187418,105391r20317,16761l227416,139802r18920,18285l264494,177007r17395,19427l298650,216624r15873,20824l329760,258780r14348,21840l357695,303095r12698,22856l382329,349315r11047,23745l403407,397312r9396,24634l421184,446961r7365,25395l435024,498132r5587,26031l445055,550447r3683,26665l451278,604031r1650,26920l453309,658251r-762,31998l450515,722120r-3555,31744l441881,785355r-6476,31237l427660,847574r-2528,8454l462070,846050r-60314,60187l389820,821925r23292,29931l415343,844527r7618,-30475l429310,783451r5079,-30983l437817,721358r2159,-31363l440738,658504r-508,-26791l438580,605174r-2413,-26411l432612,552605r-4444,-25776l422708,501180r-6349,-25269l409121,451024r-8254,-24507l391725,402137r-9904,-23745l371028,355029,359346,332046,346775,309571,333569,287604,319348,266145,304492,245193,288746,224750,272493,204941,255351,185768,237447,167229,218909,149199,199608,132056,179673,115422,159102,99550,137897,84567,115930,70219,93455,56632,70472,43807,48008,32575r6846,37390l,4698,85074,xe" fillcolor="black" stroked="f" strokeweight="0">
                  <v:stroke miterlimit="83231f" joinstyle="miter"/>
                  <v:path arrowok="t" textboxrect="0,0,462070,906237"/>
                </v:shape>
                <v:rect id="Rectangle 604" o:spid="_x0000_s1081" style="position:absolute;left:11077;top:33886;width:506;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icsxQAAANwAAAAPAAAAZHJzL2Rvd25yZXYueG1sRI9Ba8JA&#10;FITvhf6H5RV6q5uWI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BwqicsxQAAANwAAAAP&#10;AAAAAAAAAAAAAAAAAAcCAABkcnMvZG93bnJldi54bWxQSwUGAAAAAAMAAwC3AAAA+QIAAAAA&#10;" filled="f" stroked="f">
                  <v:textbox inset="0,0,0,0">
                    <w:txbxContent>
                      <w:p w14:paraId="48018524" w14:textId="77777777" w:rsidR="00197C28" w:rsidRDefault="00197C28" w:rsidP="00197C28"/>
                    </w:txbxContent>
                  </v:textbox>
                </v:rect>
                <v:shape id="Shape 610" o:spid="_x0000_s1082" style="position:absolute;left:5583;top:38041;width:18105;height:9018;visibility:visible;mso-wrap-style:square;v-text-anchor:top" coordsize="1810570,901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" path="m1810570,901794l,e" filled="f" strokecolor="blue" strokeweight=".26453mm">
                  <v:path arrowok="t" textboxrect="0,0,1810570,901794"/>
                </v:shape>
                <v:shape id="Shape 611" o:spid="_x0000_s1083" style="position:absolute;left:23356;top:44467;width:1904;height:1911;visibility:visible;mso-wrap-style:square;v-text-anchor:top" coordsize="190466,19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" path="m95233,v52569,,95233,42791,95233,95487c190466,148310,147802,191101,95233,191101,42664,191101,,148310,,95487,,42791,42664,,95233,xe" fillcolor="red" stroked="f" strokeweight="0">
                  <v:stroke miterlimit="83231f" joinstyle="miter"/>
                  <v:path arrowok="t" textboxrect="0,0,190466,191101"/>
                </v:shape>
                <v:shape id="Shape 612" o:spid="_x0000_s1084" style="position:absolute;left:23356;top:44467;width:1904;height:1911;visibility:visible;mso-wrap-style:square;v-text-anchor:top" coordsize="190466,19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" path="m95233,c42664,,,42791,,95487v,52823,42664,95614,95233,95614c147802,191101,190466,148310,190466,95487,190466,42791,147802,,95233,xe" filled="f" strokecolor="red" strokeweight=".26453mm">
                  <v:stroke endcap="round"/>
                  <v:path arrowok="t" textboxrect="0,0,190466,191101"/>
                </v:shape>
                <v:rect id="Rectangle 614" o:spid="_x0000_s1085" style="position:absolute;left:24017;top:45091;width:760;height:1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7HxxAAAANwAAAAPAAAAZHJzL2Rvd25yZXYueG1sRI9Bi8Iw&#10;FITvgv8hPMGbpi4i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PVzsfHEAAAA3AAAAA8A&#10;AAAAAAAAAAAAAAAABwIAAGRycy9kb3ducmV2LnhtbFBLBQYAAAAAAwADALcAAAD4AgAAAAA=&#10;" filled="f" stroked="f">
                  <v:textbox inset="0,0,0,0">
                    <w:txbxContent>
                      <w:p w14:paraId="7C713D88" w14:textId="77777777" w:rsidR="00197C28" w:rsidRDefault="00197C28" w:rsidP="00197C28"/>
                    </w:txbxContent>
                  </v:textbox>
                </v:rect>
                <v:shape id="Shape 616" o:spid="_x0000_s1086" style="position:absolute;left:23699;top:45521;width:2336;height:1682;visibility:visible;mso-wrap-style:square;v-text-anchor:top" coordsize="233638,168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" path="m,153643v21332,9650,44569,14602,68059,14602c159483,168245,233638,94218,233638,2794v,-889,,-1905,,-2794e" filled="f" strokecolor="blue" strokeweight=".26453mm">
                  <v:path arrowok="t" textboxrect="0,0,233638,168245"/>
                </v:shape>
                <v:shape id="Shape 617" o:spid="_x0000_s1087" style="position:absolute;left:25629;top:33788;width:762;height:11771;visibility:visible;mso-wrap-style:square;v-text-anchor:top" coordsize="76187,1177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" path="m38094,l76187,76186r-31738,l45077,1177081r-12698,l31752,76186,,76186,38094,xe" fillcolor="blue" stroked="f" strokeweight="0">
                  <v:stroke miterlimit="83231f" joinstyle="miter"/>
                  <v:path arrowok="t" textboxrect="0,0,76187,1177081"/>
                </v:shape>
                <v:rect id="Rectangle 623" o:spid="_x0000_s1088" style="position:absolute;left:21000;top:34499;width:760;height:1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" filled="f" stroked="f">
                  <v:textbox inset="0,0,0,0">
                    <w:txbxContent>
                      <w:p w14:paraId="0FFE6A44" w14:textId="77777777" w:rsidR="00197C28" w:rsidRDefault="00197C28" w:rsidP="00197C28"/>
                    </w:txbxContent>
                  </v:textbox>
                </v:rect>
                <v:shape id="Shape 646" o:spid="_x0000_s1089" style="position:absolute;left:24210;top:30969;width:762;height:766;visibility:visible;mso-wrap-style:square;v-text-anchor:top" coordsize="76186,76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" path="m38982,l76186,76567,,75805,38982,xe" fillcolor="blue" stroked="f" strokeweight="0">
                  <v:stroke miterlimit="83231f" joinstyle="miter"/>
                  <v:path arrowok="t" textboxrect="0,0,76186,76567"/>
                </v:shape>
                <w10:anchorlock/>
              </v:group>
            </w:pict>
          </mc:Fallback>
        </mc:AlternateContent>
      </w:r>
      <w:r w:rsidR="003871AD">
        <w:rPr>
          <w:rFonts w:ascii="Arial" w:hAnsi="Arial" w:cs="Arial"/>
          <w:i/>
          <w:noProof/>
          <w:color w:val="000000"/>
          <w:sz w:val="20"/>
          <w:lang w:eastAsia="en-NZ"/>
        </w:rPr>
        <mc:AlternateContent>
          <mc:Choice Requires="wps">
            <w:drawing>
              <wp:anchor distT="0" distB="0" distL="114300" distR="114300" simplePos="0" relativeHeight="251731968" behindDoc="0" locked="0" layoutInCell="1" allowOverlap="1" wp14:anchorId="2BE443E9" wp14:editId="5423BDDE">
                <wp:simplePos x="0" y="0"/>
                <wp:positionH relativeFrom="column">
                  <wp:posOffset>2995612</wp:posOffset>
                </wp:positionH>
                <wp:positionV relativeFrom="paragraph">
                  <wp:posOffset>83820</wp:posOffset>
                </wp:positionV>
                <wp:extent cx="154305" cy="188595"/>
                <wp:effectExtent l="0" t="0" r="0" b="190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 cy="188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C9DB9F" w14:textId="76900EC4" w:rsidR="003871AD" w:rsidRPr="0050612D" w:rsidRDefault="003871AD" w:rsidP="003871AD">
                            <w:pPr>
                              <w:rPr>
                                <w:b/>
                                <w:sz w:val="18"/>
                                <w:szCs w:val="18"/>
                              </w:rPr>
                            </w:pPr>
                          </w:p>
                        </w:txbxContent>
                      </wps:txbx>
                      <wps:bodyPr rot="0" vert="horz" wrap="square" lIns="50292" tIns="25146" rIns="50292" bIns="2514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443E9" id="Text Box 15" o:spid="_x0000_s1088" type="#_x0000_t202" style="position:absolute;margin-left:235.85pt;margin-top:6.6pt;width:12.15pt;height:14.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" stroked="f">
                <v:textbox inset="3.96pt,1.98pt,3.96pt,1.98pt">
                  <w:txbxContent>
                    <w:p w14:paraId="25C9DB9F" w14:textId="76900EC4" w:rsidR="003871AD" w:rsidRPr="0050612D" w:rsidRDefault="003871AD" w:rsidP="003871AD">
                      <w:pPr>
                        <w:rPr>
                          <w:b/>
                          <w:sz w:val="18"/>
                          <w:szCs w:val="18"/>
                        </w:rPr>
                      </w:pPr>
                    </w:p>
                  </w:txbxContent>
                </v:textbox>
              </v:shape>
            </w:pict>
          </mc:Fallback>
        </mc:AlternateContent>
      </w:r>
    </w:p>
    <w:tbl>
      <w:tblPr>
        <w:tblStyle w:val="TableGrid"/>
        <w:tblW w:w="9578" w:type="dxa"/>
        <w:tblInd w:w="2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517"/>
        <w:gridCol w:w="8061"/>
      </w:tblGrid>
      <w:tr w:rsidR="003871AD" w14:paraId="44AA2B25" w14:textId="77777777" w:rsidTr="00CB7B35">
        <w:tc>
          <w:tcPr>
            <w:tcW w:w="1517" w:type="dxa"/>
            <w:tcBorders>
              <w:top w:val="single" w:sz="12" w:space="0" w:color="auto"/>
              <w:bottom w:val="single" w:sz="12" w:space="0" w:color="auto"/>
            </w:tcBorders>
            <w:shd w:val="clear" w:color="auto" w:fill="BFBFBF" w:themeFill="background1" w:themeFillShade="BF"/>
          </w:tcPr>
          <w:p w14:paraId="4CD21C31" w14:textId="209CCDD5" w:rsidR="003871AD" w:rsidRDefault="003871AD" w:rsidP="00CB7B35">
            <w:pPr>
              <w:spacing w:before="60" w:after="60"/>
              <w:ind w:left="113"/>
              <w:rPr>
                <w:rFonts w:ascii="Arial" w:hAnsi="Arial" w:cs="Arial"/>
                <w:iCs/>
                <w:color w:val="000000"/>
                <w:lang w:val="en-GB"/>
              </w:rPr>
            </w:pPr>
            <w:r>
              <w:rPr>
                <w:rFonts w:ascii="Arial" w:hAnsi="Arial" w:cs="Arial"/>
                <w:noProof/>
                <w:lang w:eastAsia="en-NZ"/>
              </w:rPr>
              <mc:AlternateContent>
                <mc:Choice Requires="wps">
                  <w:drawing>
                    <wp:anchor distT="0" distB="0" distL="114300" distR="114300" simplePos="0" relativeHeight="251747328" behindDoc="0" locked="0" layoutInCell="1" allowOverlap="1" wp14:anchorId="5752CFD3" wp14:editId="5EAA3333">
                      <wp:simplePos x="0" y="0"/>
                      <wp:positionH relativeFrom="column">
                        <wp:posOffset>3258185</wp:posOffset>
                      </wp:positionH>
                      <wp:positionV relativeFrom="paragraph">
                        <wp:posOffset>7137400</wp:posOffset>
                      </wp:positionV>
                      <wp:extent cx="99060" cy="97790"/>
                      <wp:effectExtent l="0" t="0" r="0" b="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7790"/>
                              </a:xfrm>
                              <a:prstGeom prst="ellipse">
                                <a:avLst/>
                              </a:prstGeom>
                              <a:solidFill>
                                <a:srgbClr val="FF9900"/>
                              </a:solidFill>
                              <a:ln w="9525">
                                <a:solidFill>
                                  <a:srgbClr val="FF99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6B5971" id="Oval 43" o:spid="_x0000_s1026" style="position:absolute;margin-left:256.55pt;margin-top:562pt;width:7.8pt;height:7.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" fillcolor="#f90" strokecolor="#f90"/>
                  </w:pict>
                </mc:Fallback>
              </mc:AlternateContent>
            </w:r>
            <w:r>
              <w:rPr>
                <w:rFonts w:ascii="Arial" w:hAnsi="Arial" w:cs="Arial"/>
                <w:iCs/>
                <w:color w:val="000000"/>
                <w:lang w:val="en-GB"/>
              </w:rPr>
              <w:t>Course-id</w:t>
            </w:r>
          </w:p>
        </w:tc>
        <w:tc>
          <w:tcPr>
            <w:tcW w:w="8061" w:type="dxa"/>
            <w:tcBorders>
              <w:top w:val="single" w:sz="12" w:space="0" w:color="auto"/>
              <w:bottom w:val="single" w:sz="12" w:space="0" w:color="auto"/>
            </w:tcBorders>
            <w:shd w:val="clear" w:color="auto" w:fill="BFBFBF" w:themeFill="background1" w:themeFillShade="BF"/>
          </w:tcPr>
          <w:p w14:paraId="33905F70" w14:textId="77777777" w:rsidR="003871AD" w:rsidRDefault="003871AD" w:rsidP="00CB7B35">
            <w:pPr>
              <w:spacing w:before="60" w:after="60"/>
              <w:ind w:left="113"/>
              <w:rPr>
                <w:rFonts w:ascii="Arial" w:hAnsi="Arial" w:cs="Arial"/>
                <w:iCs/>
                <w:color w:val="000000"/>
                <w:lang w:val="en-GB"/>
              </w:rPr>
            </w:pPr>
            <w:r>
              <w:rPr>
                <w:rFonts w:ascii="Arial" w:hAnsi="Arial" w:cs="Arial"/>
                <w:iCs/>
                <w:color w:val="000000"/>
                <w:lang w:val="en-GB"/>
              </w:rPr>
              <w:t>Mark Rounding Order</w:t>
            </w:r>
          </w:p>
        </w:tc>
      </w:tr>
      <w:tr w:rsidR="003871AD" w14:paraId="5471EE72" w14:textId="77777777" w:rsidTr="00CB7B35">
        <w:tc>
          <w:tcPr>
            <w:tcW w:w="1517" w:type="dxa"/>
            <w:tcBorders>
              <w:top w:val="single" w:sz="12" w:space="0" w:color="auto"/>
            </w:tcBorders>
          </w:tcPr>
          <w:p w14:paraId="4F461404" w14:textId="1DF2EFB0" w:rsidR="003871AD" w:rsidRPr="007E127F" w:rsidRDefault="0086462F" w:rsidP="00CB7B35">
            <w:pPr>
              <w:spacing w:before="40" w:after="40"/>
              <w:ind w:left="113"/>
              <w:rPr>
                <w:rFonts w:ascii="Arial" w:hAnsi="Arial" w:cs="Arial"/>
                <w:b/>
                <w:iCs/>
                <w:color w:val="000000"/>
                <w:lang w:val="en-GB"/>
              </w:rPr>
            </w:pPr>
            <w:r>
              <w:rPr>
                <w:rFonts w:ascii="Arial" w:hAnsi="Arial" w:cs="Arial"/>
                <w:b/>
                <w:iCs/>
                <w:color w:val="000000"/>
                <w:lang w:val="en-GB"/>
              </w:rPr>
              <w:t>OW2</w:t>
            </w:r>
          </w:p>
        </w:tc>
        <w:tc>
          <w:tcPr>
            <w:tcW w:w="8061" w:type="dxa"/>
            <w:tcBorders>
              <w:top w:val="single" w:sz="12" w:space="0" w:color="auto"/>
            </w:tcBorders>
          </w:tcPr>
          <w:p w14:paraId="4E7AB4AB" w14:textId="7AA6286B" w:rsidR="003871AD" w:rsidRDefault="003871AD" w:rsidP="00CB7B35">
            <w:pPr>
              <w:spacing w:before="40" w:after="40"/>
              <w:ind w:left="113"/>
              <w:rPr>
                <w:rFonts w:ascii="Arial" w:hAnsi="Arial" w:cs="Arial"/>
                <w:iCs/>
                <w:color w:val="000000"/>
                <w:lang w:val="en-GB"/>
              </w:rPr>
            </w:pPr>
            <w:r>
              <w:rPr>
                <w:rFonts w:ascii="Arial" w:hAnsi="Arial" w:cs="Arial"/>
                <w:iCs/>
                <w:color w:val="000000"/>
                <w:lang w:val="en-GB"/>
              </w:rPr>
              <w:t xml:space="preserve">Start – 1 – </w:t>
            </w:r>
            <w:r w:rsidR="0086462F">
              <w:rPr>
                <w:rFonts w:ascii="Arial" w:hAnsi="Arial" w:cs="Arial"/>
                <w:iCs/>
                <w:color w:val="000000"/>
                <w:lang w:val="en-GB"/>
              </w:rPr>
              <w:t>2 – 3s/</w:t>
            </w:r>
            <w:r>
              <w:rPr>
                <w:rFonts w:ascii="Arial" w:hAnsi="Arial" w:cs="Arial"/>
                <w:iCs/>
                <w:color w:val="000000"/>
                <w:lang w:val="en-GB"/>
              </w:rPr>
              <w:t>3p</w:t>
            </w:r>
            <w:r w:rsidR="0086462F">
              <w:rPr>
                <w:rFonts w:ascii="Arial" w:hAnsi="Arial" w:cs="Arial"/>
                <w:iCs/>
                <w:color w:val="000000"/>
                <w:lang w:val="en-GB"/>
              </w:rPr>
              <w:t xml:space="preserve"> – 2 – 3p – 5</w:t>
            </w:r>
            <w:r>
              <w:rPr>
                <w:rFonts w:ascii="Arial" w:hAnsi="Arial" w:cs="Arial"/>
                <w:iCs/>
                <w:color w:val="000000"/>
                <w:lang w:val="en-GB"/>
              </w:rPr>
              <w:t xml:space="preserve"> – Finish</w:t>
            </w:r>
          </w:p>
        </w:tc>
      </w:tr>
      <w:tr w:rsidR="003871AD" w14:paraId="4125AE04" w14:textId="77777777" w:rsidTr="00CB7B35">
        <w:tc>
          <w:tcPr>
            <w:tcW w:w="1517" w:type="dxa"/>
          </w:tcPr>
          <w:p w14:paraId="31D55B97" w14:textId="65B2D30B" w:rsidR="003871AD" w:rsidRPr="007E127F" w:rsidRDefault="0086462F" w:rsidP="00CB7B35">
            <w:pPr>
              <w:spacing w:before="40" w:after="40"/>
              <w:ind w:left="113"/>
              <w:rPr>
                <w:rFonts w:ascii="Arial" w:hAnsi="Arial" w:cs="Arial"/>
                <w:b/>
                <w:iCs/>
                <w:color w:val="000000"/>
                <w:lang w:val="en-GB"/>
              </w:rPr>
            </w:pPr>
            <w:r>
              <w:rPr>
                <w:rFonts w:ascii="Arial" w:hAnsi="Arial" w:cs="Arial"/>
                <w:b/>
                <w:iCs/>
                <w:color w:val="000000"/>
                <w:lang w:val="en-GB"/>
              </w:rPr>
              <w:t>OW3</w:t>
            </w:r>
          </w:p>
        </w:tc>
        <w:tc>
          <w:tcPr>
            <w:tcW w:w="8061" w:type="dxa"/>
          </w:tcPr>
          <w:p w14:paraId="612770F7" w14:textId="1BACBE70" w:rsidR="003871AD" w:rsidRDefault="003871AD" w:rsidP="00CB7B35">
            <w:pPr>
              <w:spacing w:before="40" w:after="40"/>
              <w:ind w:left="113"/>
              <w:rPr>
                <w:rFonts w:ascii="Arial" w:hAnsi="Arial" w:cs="Arial"/>
                <w:iCs/>
                <w:color w:val="000000"/>
                <w:lang w:val="en-GB"/>
              </w:rPr>
            </w:pPr>
            <w:r>
              <w:rPr>
                <w:rFonts w:ascii="Arial" w:hAnsi="Arial" w:cs="Arial"/>
                <w:iCs/>
                <w:color w:val="000000"/>
                <w:lang w:val="en-GB"/>
              </w:rPr>
              <w:t>Start – 1 –</w:t>
            </w:r>
            <w:r w:rsidR="00A650D2">
              <w:rPr>
                <w:rFonts w:ascii="Arial" w:hAnsi="Arial" w:cs="Arial"/>
                <w:iCs/>
                <w:color w:val="000000"/>
                <w:lang w:val="en-GB"/>
              </w:rPr>
              <w:t xml:space="preserve"> 2 –</w:t>
            </w:r>
            <w:r>
              <w:rPr>
                <w:rFonts w:ascii="Arial" w:hAnsi="Arial" w:cs="Arial"/>
                <w:iCs/>
                <w:color w:val="000000"/>
                <w:lang w:val="en-GB"/>
              </w:rPr>
              <w:t xml:space="preserve"> 3s/3p – </w:t>
            </w:r>
            <w:r w:rsidR="00A650D2">
              <w:rPr>
                <w:rFonts w:ascii="Arial" w:hAnsi="Arial" w:cs="Arial"/>
                <w:iCs/>
                <w:color w:val="000000"/>
                <w:lang w:val="en-GB"/>
              </w:rPr>
              <w:t>2</w:t>
            </w:r>
            <w:r>
              <w:rPr>
                <w:rFonts w:ascii="Arial" w:hAnsi="Arial" w:cs="Arial"/>
                <w:iCs/>
                <w:color w:val="000000"/>
                <w:lang w:val="en-GB"/>
              </w:rPr>
              <w:t xml:space="preserve"> – </w:t>
            </w:r>
            <w:r w:rsidR="00A650D2">
              <w:rPr>
                <w:rFonts w:ascii="Arial" w:hAnsi="Arial" w:cs="Arial"/>
                <w:iCs/>
                <w:color w:val="000000"/>
                <w:lang w:val="en-GB"/>
              </w:rPr>
              <w:t>3s/</w:t>
            </w:r>
            <w:r>
              <w:rPr>
                <w:rFonts w:ascii="Arial" w:hAnsi="Arial" w:cs="Arial"/>
                <w:iCs/>
                <w:color w:val="000000"/>
                <w:lang w:val="en-GB"/>
              </w:rPr>
              <w:t>3p –</w:t>
            </w:r>
            <w:r w:rsidR="00A650D2">
              <w:rPr>
                <w:rFonts w:ascii="Arial" w:hAnsi="Arial" w:cs="Arial"/>
                <w:iCs/>
                <w:color w:val="000000"/>
                <w:lang w:val="en-GB"/>
              </w:rPr>
              <w:t xml:space="preserve"> 2 – 3</w:t>
            </w:r>
            <w:proofErr w:type="gramStart"/>
            <w:r w:rsidR="00A650D2">
              <w:rPr>
                <w:rFonts w:ascii="Arial" w:hAnsi="Arial" w:cs="Arial"/>
                <w:iCs/>
                <w:color w:val="000000"/>
                <w:lang w:val="en-GB"/>
              </w:rPr>
              <w:t xml:space="preserve">p </w:t>
            </w:r>
            <w:r>
              <w:rPr>
                <w:rFonts w:ascii="Arial" w:hAnsi="Arial" w:cs="Arial"/>
                <w:iCs/>
                <w:color w:val="000000"/>
                <w:lang w:val="en-GB"/>
              </w:rPr>
              <w:t xml:space="preserve"> </w:t>
            </w:r>
            <w:r w:rsidR="00A650D2">
              <w:rPr>
                <w:rFonts w:ascii="Arial" w:hAnsi="Arial" w:cs="Arial"/>
                <w:iCs/>
                <w:color w:val="000000"/>
                <w:lang w:val="en-GB"/>
              </w:rPr>
              <w:t>–</w:t>
            </w:r>
            <w:proofErr w:type="gramEnd"/>
            <w:r w:rsidR="00A650D2">
              <w:rPr>
                <w:rFonts w:ascii="Arial" w:hAnsi="Arial" w:cs="Arial"/>
                <w:iCs/>
                <w:color w:val="000000"/>
                <w:lang w:val="en-GB"/>
              </w:rPr>
              <w:t xml:space="preserve"> 5 – </w:t>
            </w:r>
            <w:r>
              <w:rPr>
                <w:rFonts w:ascii="Arial" w:hAnsi="Arial" w:cs="Arial"/>
                <w:iCs/>
                <w:color w:val="000000"/>
                <w:lang w:val="en-GB"/>
              </w:rPr>
              <w:t>Finish</w:t>
            </w:r>
          </w:p>
        </w:tc>
      </w:tr>
    </w:tbl>
    <w:p w14:paraId="4D3EE7AB" w14:textId="77777777" w:rsidR="003871AD" w:rsidRPr="002249E3" w:rsidRDefault="003871AD" w:rsidP="003871AD">
      <w:pPr>
        <w:rPr>
          <w:rFonts w:ascii="Arial" w:hAnsi="Arial" w:cs="Arial"/>
          <w:iCs/>
          <w:color w:val="000000"/>
          <w:sz w:val="20"/>
          <w:szCs w:val="20"/>
          <w:lang w:val="en-GB"/>
        </w:rPr>
      </w:pPr>
    </w:p>
    <w:tbl>
      <w:tblPr>
        <w:tblStyle w:val="TableGrid"/>
        <w:tblW w:w="9596" w:type="dxa"/>
        <w:tblInd w:w="2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92"/>
        <w:gridCol w:w="6804"/>
      </w:tblGrid>
      <w:tr w:rsidR="003871AD" w:rsidRPr="00862667" w14:paraId="69385416" w14:textId="77777777" w:rsidTr="00CB7B35">
        <w:tc>
          <w:tcPr>
            <w:tcW w:w="2792" w:type="dxa"/>
            <w:tcBorders>
              <w:top w:val="single" w:sz="12" w:space="0" w:color="auto"/>
              <w:bottom w:val="single" w:sz="12" w:space="0" w:color="auto"/>
            </w:tcBorders>
            <w:shd w:val="clear" w:color="auto" w:fill="BFBFBF" w:themeFill="background1" w:themeFillShade="BF"/>
          </w:tcPr>
          <w:p w14:paraId="014A67A9" w14:textId="77777777" w:rsidR="003871AD" w:rsidRPr="00862667" w:rsidRDefault="003871AD" w:rsidP="00CB7B35">
            <w:pPr>
              <w:spacing w:before="60" w:after="60"/>
              <w:ind w:left="113"/>
              <w:rPr>
                <w:rFonts w:ascii="Arial" w:hAnsi="Arial" w:cs="Arial"/>
                <w:iCs/>
                <w:color w:val="000000"/>
                <w:lang w:val="en-GB"/>
              </w:rPr>
            </w:pPr>
            <w:r w:rsidRPr="00862667">
              <w:rPr>
                <w:rFonts w:ascii="Arial" w:hAnsi="Arial" w:cs="Arial"/>
                <w:iCs/>
                <w:color w:val="000000"/>
                <w:lang w:val="en-GB"/>
              </w:rPr>
              <w:t>Mark</w:t>
            </w:r>
          </w:p>
        </w:tc>
        <w:tc>
          <w:tcPr>
            <w:tcW w:w="6804" w:type="dxa"/>
            <w:tcBorders>
              <w:top w:val="single" w:sz="12" w:space="0" w:color="auto"/>
              <w:bottom w:val="single" w:sz="12" w:space="0" w:color="auto"/>
            </w:tcBorders>
            <w:shd w:val="clear" w:color="auto" w:fill="BFBFBF" w:themeFill="background1" w:themeFillShade="BF"/>
          </w:tcPr>
          <w:p w14:paraId="1E777E63" w14:textId="77777777" w:rsidR="003871AD" w:rsidRPr="00862667" w:rsidRDefault="003871AD" w:rsidP="00CB7B35">
            <w:pPr>
              <w:spacing w:before="60" w:after="60"/>
              <w:ind w:left="113"/>
              <w:rPr>
                <w:rFonts w:ascii="Arial" w:hAnsi="Arial" w:cs="Arial"/>
                <w:iCs/>
                <w:color w:val="000000"/>
                <w:lang w:val="en-GB"/>
              </w:rPr>
            </w:pPr>
            <w:r w:rsidRPr="00862667">
              <w:rPr>
                <w:rFonts w:ascii="Arial" w:hAnsi="Arial" w:cs="Arial"/>
                <w:iCs/>
                <w:color w:val="000000"/>
                <w:lang w:val="en-GB"/>
              </w:rPr>
              <w:t>Description</w:t>
            </w:r>
          </w:p>
        </w:tc>
      </w:tr>
      <w:tr w:rsidR="003871AD" w14:paraId="142C8BAA" w14:textId="77777777" w:rsidTr="00CB7B35">
        <w:tc>
          <w:tcPr>
            <w:tcW w:w="2792" w:type="dxa"/>
            <w:tcBorders>
              <w:top w:val="single" w:sz="12" w:space="0" w:color="auto"/>
            </w:tcBorders>
          </w:tcPr>
          <w:p w14:paraId="30FEB735" w14:textId="4EA029D2" w:rsidR="003871AD" w:rsidRPr="009024E7" w:rsidRDefault="003871AD" w:rsidP="00CB7B35">
            <w:pPr>
              <w:spacing w:before="40" w:after="40"/>
              <w:ind w:left="113"/>
              <w:rPr>
                <w:rFonts w:ascii="Arial" w:hAnsi="Arial" w:cs="Arial"/>
                <w:b/>
                <w:sz w:val="22"/>
                <w:szCs w:val="22"/>
              </w:rPr>
            </w:pPr>
            <w:r w:rsidRPr="009024E7">
              <w:rPr>
                <w:rFonts w:ascii="Arial" w:hAnsi="Arial" w:cs="Arial"/>
                <w:b/>
                <w:sz w:val="22"/>
                <w:szCs w:val="22"/>
              </w:rPr>
              <w:t>1,</w:t>
            </w:r>
            <w:r w:rsidR="00C66A51" w:rsidRPr="009024E7">
              <w:rPr>
                <w:rFonts w:ascii="Arial" w:hAnsi="Arial" w:cs="Arial"/>
                <w:b/>
                <w:sz w:val="22"/>
                <w:szCs w:val="22"/>
              </w:rPr>
              <w:t xml:space="preserve"> </w:t>
            </w:r>
            <w:r w:rsidR="00C2234F" w:rsidRPr="009024E7">
              <w:rPr>
                <w:rFonts w:ascii="Arial" w:hAnsi="Arial" w:cs="Arial"/>
                <w:b/>
                <w:sz w:val="22"/>
                <w:szCs w:val="22"/>
              </w:rPr>
              <w:t>2,</w:t>
            </w:r>
            <w:r w:rsidRPr="009024E7">
              <w:rPr>
                <w:rFonts w:ascii="Arial" w:hAnsi="Arial" w:cs="Arial"/>
                <w:b/>
                <w:sz w:val="22"/>
                <w:szCs w:val="22"/>
              </w:rPr>
              <w:t xml:space="preserve"> 3s, 3p</w:t>
            </w:r>
            <w:r w:rsidR="00C2234F" w:rsidRPr="009024E7">
              <w:rPr>
                <w:rFonts w:ascii="Arial" w:hAnsi="Arial" w:cs="Arial"/>
                <w:b/>
                <w:sz w:val="22"/>
                <w:szCs w:val="22"/>
              </w:rPr>
              <w:t>,</w:t>
            </w:r>
            <w:r w:rsidR="00C66A51" w:rsidRPr="009024E7">
              <w:rPr>
                <w:rFonts w:ascii="Arial" w:hAnsi="Arial" w:cs="Arial"/>
                <w:b/>
                <w:sz w:val="22"/>
                <w:szCs w:val="22"/>
              </w:rPr>
              <w:t xml:space="preserve"> 5</w:t>
            </w:r>
          </w:p>
        </w:tc>
        <w:tc>
          <w:tcPr>
            <w:tcW w:w="6804" w:type="dxa"/>
            <w:tcBorders>
              <w:top w:val="single" w:sz="12" w:space="0" w:color="auto"/>
            </w:tcBorders>
          </w:tcPr>
          <w:p w14:paraId="36C73AEE" w14:textId="5456B8C9" w:rsidR="003871AD" w:rsidRPr="009024E7" w:rsidRDefault="003871AD" w:rsidP="00CB7B35">
            <w:pPr>
              <w:spacing w:before="40" w:after="40"/>
              <w:ind w:left="113"/>
              <w:rPr>
                <w:rFonts w:ascii="Arial" w:hAnsi="Arial" w:cs="Arial"/>
                <w:sz w:val="22"/>
                <w:szCs w:val="22"/>
              </w:rPr>
            </w:pPr>
            <w:r w:rsidRPr="009024E7">
              <w:rPr>
                <w:rFonts w:ascii="Arial" w:hAnsi="Arial" w:cs="Arial"/>
                <w:sz w:val="22"/>
                <w:szCs w:val="22"/>
              </w:rPr>
              <w:t>Large orange cylinders</w:t>
            </w:r>
          </w:p>
        </w:tc>
      </w:tr>
      <w:tr w:rsidR="003871AD" w14:paraId="399AD650" w14:textId="77777777" w:rsidTr="00CB7B35">
        <w:tc>
          <w:tcPr>
            <w:tcW w:w="2792" w:type="dxa"/>
          </w:tcPr>
          <w:p w14:paraId="0BF6AC03" w14:textId="77777777" w:rsidR="003871AD" w:rsidRPr="009024E7" w:rsidRDefault="003871AD" w:rsidP="00CB7B35">
            <w:pPr>
              <w:spacing w:before="40" w:after="40"/>
              <w:ind w:left="113"/>
              <w:rPr>
                <w:rFonts w:ascii="Arial" w:hAnsi="Arial" w:cs="Arial"/>
                <w:b/>
                <w:sz w:val="22"/>
                <w:szCs w:val="22"/>
              </w:rPr>
            </w:pPr>
            <w:r w:rsidRPr="009024E7">
              <w:rPr>
                <w:rFonts w:ascii="Arial" w:hAnsi="Arial" w:cs="Arial"/>
                <w:b/>
                <w:sz w:val="22"/>
                <w:szCs w:val="22"/>
              </w:rPr>
              <w:t xml:space="preserve">Start mark </w:t>
            </w:r>
            <w:proofErr w:type="spellStart"/>
            <w:r w:rsidRPr="009024E7">
              <w:rPr>
                <w:rFonts w:ascii="Arial" w:hAnsi="Arial" w:cs="Arial"/>
                <w:b/>
                <w:sz w:val="22"/>
                <w:szCs w:val="22"/>
              </w:rPr>
              <w:t>stbd</w:t>
            </w:r>
            <w:proofErr w:type="spellEnd"/>
            <w:r w:rsidRPr="009024E7">
              <w:rPr>
                <w:rFonts w:ascii="Arial" w:hAnsi="Arial" w:cs="Arial"/>
                <w:b/>
                <w:sz w:val="22"/>
                <w:szCs w:val="22"/>
              </w:rPr>
              <w:t xml:space="preserve"> end</w:t>
            </w:r>
          </w:p>
        </w:tc>
        <w:tc>
          <w:tcPr>
            <w:tcW w:w="6804" w:type="dxa"/>
          </w:tcPr>
          <w:p w14:paraId="1131ABDC" w14:textId="0A6D35C1" w:rsidR="003871AD" w:rsidRPr="009024E7" w:rsidRDefault="003871AD" w:rsidP="00CB7B35">
            <w:pPr>
              <w:spacing w:before="40" w:after="40"/>
              <w:ind w:left="113"/>
              <w:rPr>
                <w:rFonts w:ascii="Arial" w:hAnsi="Arial" w:cs="Arial"/>
                <w:sz w:val="22"/>
                <w:szCs w:val="22"/>
              </w:rPr>
            </w:pPr>
            <w:r w:rsidRPr="009024E7">
              <w:rPr>
                <w:rFonts w:ascii="Arial" w:hAnsi="Arial" w:cs="Arial"/>
                <w:sz w:val="22"/>
                <w:szCs w:val="22"/>
              </w:rPr>
              <w:t xml:space="preserve">Race committee boat – </w:t>
            </w:r>
            <w:proofErr w:type="spellStart"/>
            <w:r w:rsidR="00EB617B" w:rsidRPr="009024E7">
              <w:rPr>
                <w:rFonts w:ascii="Arial" w:hAnsi="Arial" w:cs="Arial"/>
                <w:sz w:val="22"/>
                <w:szCs w:val="22"/>
              </w:rPr>
              <w:t>Aratai</w:t>
            </w:r>
            <w:proofErr w:type="spellEnd"/>
          </w:p>
        </w:tc>
      </w:tr>
      <w:tr w:rsidR="003871AD" w14:paraId="0ACAAFD6" w14:textId="77777777" w:rsidTr="00CB7B35">
        <w:tc>
          <w:tcPr>
            <w:tcW w:w="2792" w:type="dxa"/>
          </w:tcPr>
          <w:p w14:paraId="041C882B" w14:textId="77777777" w:rsidR="003871AD" w:rsidRPr="009024E7" w:rsidRDefault="003871AD" w:rsidP="00CB7B35">
            <w:pPr>
              <w:spacing w:before="40" w:after="40"/>
              <w:ind w:left="113"/>
              <w:rPr>
                <w:rFonts w:ascii="Arial" w:hAnsi="Arial" w:cs="Arial"/>
                <w:b/>
                <w:sz w:val="22"/>
                <w:szCs w:val="22"/>
              </w:rPr>
            </w:pPr>
            <w:r w:rsidRPr="009024E7">
              <w:rPr>
                <w:rFonts w:ascii="Arial" w:hAnsi="Arial" w:cs="Arial"/>
                <w:b/>
                <w:sz w:val="22"/>
                <w:szCs w:val="22"/>
              </w:rPr>
              <w:t>Start mark port end</w:t>
            </w:r>
          </w:p>
        </w:tc>
        <w:tc>
          <w:tcPr>
            <w:tcW w:w="6804" w:type="dxa"/>
          </w:tcPr>
          <w:p w14:paraId="55A08993" w14:textId="1460422D" w:rsidR="003871AD" w:rsidRPr="009024E7" w:rsidRDefault="003871AD" w:rsidP="00CB7B35">
            <w:pPr>
              <w:spacing w:before="40" w:after="40"/>
              <w:ind w:left="113"/>
              <w:rPr>
                <w:rFonts w:ascii="Arial" w:hAnsi="Arial" w:cs="Arial"/>
                <w:sz w:val="22"/>
                <w:szCs w:val="22"/>
              </w:rPr>
            </w:pPr>
            <w:r w:rsidRPr="009024E7">
              <w:rPr>
                <w:rFonts w:ascii="Arial" w:hAnsi="Arial" w:cs="Arial"/>
                <w:sz w:val="22"/>
                <w:szCs w:val="22"/>
              </w:rPr>
              <w:t xml:space="preserve">Large </w:t>
            </w:r>
            <w:r w:rsidR="00660109" w:rsidRPr="009024E7">
              <w:rPr>
                <w:rFonts w:ascii="Arial" w:hAnsi="Arial" w:cs="Arial"/>
                <w:sz w:val="22"/>
                <w:szCs w:val="22"/>
              </w:rPr>
              <w:t>black</w:t>
            </w:r>
            <w:r w:rsidRPr="009024E7">
              <w:rPr>
                <w:rFonts w:ascii="Arial" w:hAnsi="Arial" w:cs="Arial"/>
                <w:sz w:val="22"/>
                <w:szCs w:val="22"/>
              </w:rPr>
              <w:t xml:space="preserve"> cylinder</w:t>
            </w:r>
          </w:p>
        </w:tc>
      </w:tr>
      <w:tr w:rsidR="003871AD" w14:paraId="714504C3" w14:textId="77777777" w:rsidTr="00CB7B35">
        <w:tc>
          <w:tcPr>
            <w:tcW w:w="2792" w:type="dxa"/>
          </w:tcPr>
          <w:p w14:paraId="1CC859A5" w14:textId="77777777" w:rsidR="003871AD" w:rsidRPr="009024E7" w:rsidRDefault="003871AD" w:rsidP="00CB7B35">
            <w:pPr>
              <w:spacing w:before="40" w:after="40"/>
              <w:ind w:left="113"/>
              <w:rPr>
                <w:rFonts w:ascii="Arial" w:hAnsi="Arial" w:cs="Arial"/>
                <w:b/>
                <w:sz w:val="22"/>
                <w:szCs w:val="22"/>
              </w:rPr>
            </w:pPr>
            <w:r w:rsidRPr="009024E7">
              <w:rPr>
                <w:rFonts w:ascii="Arial" w:hAnsi="Arial" w:cs="Arial"/>
                <w:b/>
                <w:sz w:val="22"/>
                <w:szCs w:val="22"/>
              </w:rPr>
              <w:t xml:space="preserve">Finish mark </w:t>
            </w:r>
            <w:proofErr w:type="spellStart"/>
            <w:r w:rsidRPr="009024E7">
              <w:rPr>
                <w:rFonts w:ascii="Arial" w:hAnsi="Arial" w:cs="Arial"/>
                <w:b/>
                <w:sz w:val="22"/>
                <w:szCs w:val="22"/>
              </w:rPr>
              <w:t>stbd</w:t>
            </w:r>
            <w:proofErr w:type="spellEnd"/>
            <w:r w:rsidRPr="009024E7">
              <w:rPr>
                <w:rFonts w:ascii="Arial" w:hAnsi="Arial" w:cs="Arial"/>
                <w:b/>
                <w:sz w:val="22"/>
                <w:szCs w:val="22"/>
              </w:rPr>
              <w:t xml:space="preserve"> end</w:t>
            </w:r>
          </w:p>
        </w:tc>
        <w:tc>
          <w:tcPr>
            <w:tcW w:w="6804" w:type="dxa"/>
          </w:tcPr>
          <w:p w14:paraId="4D23CB8F" w14:textId="02EB74E2" w:rsidR="003871AD" w:rsidRPr="009024E7" w:rsidRDefault="003871AD" w:rsidP="00CB7B35">
            <w:pPr>
              <w:spacing w:before="40" w:after="40"/>
              <w:ind w:left="113"/>
              <w:rPr>
                <w:rFonts w:ascii="Arial" w:hAnsi="Arial" w:cs="Arial"/>
                <w:sz w:val="22"/>
                <w:szCs w:val="22"/>
              </w:rPr>
            </w:pPr>
            <w:r w:rsidRPr="009024E7">
              <w:rPr>
                <w:rFonts w:ascii="Arial" w:hAnsi="Arial" w:cs="Arial"/>
                <w:sz w:val="22"/>
                <w:szCs w:val="22"/>
              </w:rPr>
              <w:t xml:space="preserve">Raced committee boat – </w:t>
            </w:r>
            <w:proofErr w:type="spellStart"/>
            <w:r w:rsidR="00EB617B" w:rsidRPr="009024E7">
              <w:rPr>
                <w:rFonts w:ascii="Arial" w:hAnsi="Arial" w:cs="Arial"/>
                <w:sz w:val="22"/>
                <w:szCs w:val="22"/>
              </w:rPr>
              <w:t>Aratai</w:t>
            </w:r>
            <w:proofErr w:type="spellEnd"/>
          </w:p>
        </w:tc>
      </w:tr>
      <w:tr w:rsidR="003871AD" w14:paraId="31489805" w14:textId="77777777" w:rsidTr="00CB7B35">
        <w:tc>
          <w:tcPr>
            <w:tcW w:w="2792" w:type="dxa"/>
          </w:tcPr>
          <w:p w14:paraId="7FD4A88B" w14:textId="77777777" w:rsidR="003871AD" w:rsidRPr="009024E7" w:rsidRDefault="003871AD" w:rsidP="00CB7B35">
            <w:pPr>
              <w:spacing w:before="40" w:after="40"/>
              <w:ind w:left="113"/>
              <w:rPr>
                <w:rFonts w:ascii="Arial" w:hAnsi="Arial" w:cs="Arial"/>
                <w:b/>
                <w:sz w:val="22"/>
                <w:szCs w:val="22"/>
              </w:rPr>
            </w:pPr>
            <w:r w:rsidRPr="009024E7">
              <w:rPr>
                <w:rFonts w:ascii="Arial" w:hAnsi="Arial" w:cs="Arial"/>
                <w:b/>
                <w:sz w:val="22"/>
                <w:szCs w:val="22"/>
              </w:rPr>
              <w:t>Finish mark port end</w:t>
            </w:r>
          </w:p>
        </w:tc>
        <w:tc>
          <w:tcPr>
            <w:tcW w:w="6804" w:type="dxa"/>
          </w:tcPr>
          <w:p w14:paraId="1C52D881" w14:textId="302C185A" w:rsidR="003871AD" w:rsidRPr="009024E7" w:rsidRDefault="003871AD" w:rsidP="00CB7B35">
            <w:pPr>
              <w:spacing w:before="40" w:after="40"/>
              <w:ind w:left="113"/>
              <w:rPr>
                <w:rFonts w:ascii="Arial" w:hAnsi="Arial" w:cs="Arial"/>
                <w:sz w:val="22"/>
                <w:szCs w:val="22"/>
              </w:rPr>
            </w:pPr>
            <w:r w:rsidRPr="009024E7">
              <w:rPr>
                <w:rFonts w:ascii="Arial" w:hAnsi="Arial" w:cs="Arial"/>
                <w:sz w:val="22"/>
                <w:szCs w:val="22"/>
              </w:rPr>
              <w:t xml:space="preserve">Large </w:t>
            </w:r>
            <w:r w:rsidR="00660109" w:rsidRPr="009024E7">
              <w:rPr>
                <w:rFonts w:ascii="Arial" w:hAnsi="Arial" w:cs="Arial"/>
                <w:sz w:val="22"/>
                <w:szCs w:val="22"/>
              </w:rPr>
              <w:t>black</w:t>
            </w:r>
            <w:r w:rsidRPr="009024E7">
              <w:rPr>
                <w:rFonts w:ascii="Arial" w:hAnsi="Arial" w:cs="Arial"/>
                <w:sz w:val="22"/>
                <w:szCs w:val="22"/>
              </w:rPr>
              <w:t xml:space="preserve"> cylinder</w:t>
            </w:r>
          </w:p>
        </w:tc>
      </w:tr>
    </w:tbl>
    <w:p w14:paraId="09472BEA" w14:textId="005A032F" w:rsidR="003871AD" w:rsidRDefault="003871AD" w:rsidP="00A04494">
      <w:pPr>
        <w:rPr>
          <w:rFonts w:ascii="Arial" w:hAnsi="Arial" w:cs="Arial"/>
          <w:b/>
          <w:color w:val="000000"/>
          <w:sz w:val="28"/>
          <w:szCs w:val="28"/>
          <w:lang w:val="en-GB"/>
        </w:rPr>
      </w:pPr>
    </w:p>
    <w:sectPr w:rsidR="003871AD" w:rsidSect="009024E7">
      <w:headerReference w:type="default" r:id="rId15"/>
      <w:pgSz w:w="11907" w:h="16840" w:code="9"/>
      <w:pgMar w:top="567" w:right="1134" w:bottom="567" w:left="1134" w:header="709"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F98245" w14:textId="77777777" w:rsidR="00D205E1" w:rsidRDefault="00D205E1" w:rsidP="00C43A95">
      <w:r>
        <w:separator/>
      </w:r>
    </w:p>
  </w:endnote>
  <w:endnote w:type="continuationSeparator" w:id="0">
    <w:p w14:paraId="4ECB4165" w14:textId="77777777" w:rsidR="00D205E1" w:rsidRDefault="00D205E1" w:rsidP="00C43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Rockwell Extra Bold">
    <w:panose1 w:val="02060903040505020403"/>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2148A" w14:textId="77777777" w:rsidR="003442EA" w:rsidRDefault="003442EA" w:rsidP="0066157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AD2148B" w14:textId="77777777" w:rsidR="003442EA" w:rsidRDefault="003442EA" w:rsidP="00C43A95">
    <w:pPr>
      <w:pStyle w:val="Footer"/>
      <w:tabs>
        <w:tab w:val="clear" w:pos="4320"/>
        <w:tab w:val="clear" w:pos="8640"/>
        <w:tab w:val="center" w:pos="4819"/>
        <w:tab w:val="right" w:pos="9639"/>
      </w:tabs>
      <w:ind w:right="360"/>
    </w:pPr>
    <w:r>
      <w:t>[Type text]</w:t>
    </w:r>
    <w:r>
      <w:tab/>
      <w:t>[Type text]</w:t>
    </w:r>
    <w:r>
      <w:tab/>
      <w:t>[Type tex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4F72D" w14:textId="6DAD4086" w:rsidR="00BB4B89" w:rsidRPr="00D20A21" w:rsidRDefault="003442EA" w:rsidP="00D20A21">
    <w:pPr>
      <w:pStyle w:val="Footer"/>
      <w:tabs>
        <w:tab w:val="clear" w:pos="4320"/>
        <w:tab w:val="clear" w:pos="8640"/>
        <w:tab w:val="center" w:pos="4820"/>
        <w:tab w:val="right" w:pos="9639"/>
      </w:tabs>
      <w:rPr>
        <w:rFonts w:ascii="Arial" w:hAnsi="Arial" w:cs="Arial"/>
        <w:sz w:val="16"/>
        <w:szCs w:val="16"/>
      </w:rPr>
    </w:pPr>
    <w:r>
      <w:rPr>
        <w:rFonts w:ascii="Arial" w:hAnsi="Arial" w:cs="Arial"/>
        <w:noProof/>
        <w:sz w:val="16"/>
        <w:szCs w:val="16"/>
        <w:lang w:eastAsia="en-NZ"/>
      </w:rPr>
      <mc:AlternateContent>
        <mc:Choice Requires="wps">
          <w:drawing>
            <wp:anchor distT="0" distB="0" distL="114300" distR="114300" simplePos="0" relativeHeight="251659264" behindDoc="0" locked="0" layoutInCell="1" allowOverlap="1" wp14:anchorId="1AD2148E" wp14:editId="1AD2148F">
              <wp:simplePos x="0" y="0"/>
              <wp:positionH relativeFrom="column">
                <wp:posOffset>-53340</wp:posOffset>
              </wp:positionH>
              <wp:positionV relativeFrom="paragraph">
                <wp:posOffset>-48895</wp:posOffset>
              </wp:positionV>
              <wp:extent cx="61817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61817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7645855" id="Straight Connector 2"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pt,-3.85pt" to="482.5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" strokecolor="black [3213]"/>
          </w:pict>
        </mc:Fallback>
      </mc:AlternateContent>
    </w:r>
    <w:r w:rsidR="00FF4C46">
      <w:rPr>
        <w:rFonts w:ascii="Arial" w:hAnsi="Arial" w:cs="Arial"/>
        <w:sz w:val="16"/>
        <w:szCs w:val="16"/>
      </w:rPr>
      <w:t>SSI</w:t>
    </w:r>
    <w:r w:rsidRPr="00D20A21">
      <w:rPr>
        <w:rFonts w:ascii="Arial" w:hAnsi="Arial" w:cs="Arial"/>
        <w:sz w:val="16"/>
        <w:szCs w:val="16"/>
      </w:rPr>
      <w:t xml:space="preserve"> – 20</w:t>
    </w:r>
    <w:r w:rsidR="00055B9E">
      <w:rPr>
        <w:rFonts w:ascii="Arial" w:hAnsi="Arial" w:cs="Arial"/>
        <w:sz w:val="16"/>
        <w:szCs w:val="16"/>
      </w:rPr>
      <w:t>2</w:t>
    </w:r>
    <w:r w:rsidR="00EB617B">
      <w:rPr>
        <w:rFonts w:ascii="Arial" w:hAnsi="Arial" w:cs="Arial"/>
        <w:sz w:val="16"/>
        <w:szCs w:val="16"/>
      </w:rPr>
      <w:t>2</w:t>
    </w:r>
    <w:r w:rsidR="00055B9E">
      <w:rPr>
        <w:rFonts w:ascii="Arial" w:hAnsi="Arial" w:cs="Arial"/>
        <w:sz w:val="16"/>
        <w:szCs w:val="16"/>
      </w:rPr>
      <w:t xml:space="preserve"> </w:t>
    </w:r>
    <w:r w:rsidR="00BB4B89">
      <w:rPr>
        <w:rFonts w:ascii="Arial" w:hAnsi="Arial" w:cs="Arial"/>
        <w:sz w:val="16"/>
        <w:szCs w:val="16"/>
      </w:rPr>
      <w:t>B</w:t>
    </w:r>
    <w:r w:rsidR="00055B9E">
      <w:rPr>
        <w:rFonts w:ascii="Arial" w:hAnsi="Arial" w:cs="Arial"/>
        <w:sz w:val="16"/>
        <w:szCs w:val="16"/>
      </w:rPr>
      <w:t xml:space="preserve">BYC RS </w:t>
    </w:r>
    <w:proofErr w:type="spellStart"/>
    <w:r w:rsidR="00055B9E">
      <w:rPr>
        <w:rFonts w:ascii="Arial" w:hAnsi="Arial" w:cs="Arial"/>
        <w:sz w:val="16"/>
        <w:szCs w:val="16"/>
      </w:rPr>
      <w:t>Feva</w:t>
    </w:r>
    <w:proofErr w:type="spellEnd"/>
    <w:r w:rsidR="00055B9E">
      <w:rPr>
        <w:rFonts w:ascii="Arial" w:hAnsi="Arial" w:cs="Arial"/>
        <w:sz w:val="16"/>
        <w:szCs w:val="16"/>
      </w:rPr>
      <w:t xml:space="preserve"> Traveller Series</w:t>
    </w:r>
    <w:r w:rsidRPr="00D20A21">
      <w:rPr>
        <w:rFonts w:ascii="Arial" w:hAnsi="Arial" w:cs="Arial"/>
        <w:sz w:val="16"/>
        <w:szCs w:val="16"/>
      </w:rPr>
      <w:tab/>
    </w:r>
    <w:r w:rsidRPr="004F2AC7">
      <w:rPr>
        <w:rFonts w:ascii="Arial" w:hAnsi="Arial" w:cs="Arial"/>
        <w:sz w:val="16"/>
        <w:szCs w:val="16"/>
      </w:rPr>
      <w:fldChar w:fldCharType="begin"/>
    </w:r>
    <w:r w:rsidRPr="004F2AC7">
      <w:rPr>
        <w:rFonts w:ascii="Arial" w:hAnsi="Arial" w:cs="Arial"/>
        <w:sz w:val="16"/>
        <w:szCs w:val="16"/>
      </w:rPr>
      <w:instrText xml:space="preserve"> PAGE   \* MERGEFORMAT </w:instrText>
    </w:r>
    <w:r w:rsidRPr="004F2AC7">
      <w:rPr>
        <w:rFonts w:ascii="Arial" w:hAnsi="Arial" w:cs="Arial"/>
        <w:sz w:val="16"/>
        <w:szCs w:val="16"/>
      </w:rPr>
      <w:fldChar w:fldCharType="separate"/>
    </w:r>
    <w:r w:rsidR="00FA392F">
      <w:rPr>
        <w:rFonts w:ascii="Arial" w:hAnsi="Arial" w:cs="Arial"/>
        <w:noProof/>
        <w:sz w:val="16"/>
        <w:szCs w:val="16"/>
      </w:rPr>
      <w:t>1</w:t>
    </w:r>
    <w:r w:rsidRPr="004F2AC7">
      <w:rPr>
        <w:rFonts w:ascii="Arial" w:hAnsi="Arial" w:cs="Arial"/>
        <w:noProof/>
        <w:sz w:val="16"/>
        <w:szCs w:val="16"/>
      </w:rPr>
      <w:fldChar w:fldCharType="end"/>
    </w:r>
    <w:r w:rsidRPr="00D20A21">
      <w:rPr>
        <w:rFonts w:ascii="Arial" w:hAnsi="Arial" w:cs="Arial"/>
        <w:sz w:val="16"/>
        <w:szCs w:val="16"/>
      </w:rPr>
      <w:tab/>
    </w:r>
    <w:r w:rsidR="00055B9E">
      <w:rPr>
        <w:rFonts w:ascii="Arial" w:hAnsi="Arial" w:cs="Arial"/>
        <w:sz w:val="16"/>
        <w:szCs w:val="16"/>
      </w:rPr>
      <w:t>Feb</w:t>
    </w:r>
    <w:r>
      <w:rPr>
        <w:rFonts w:ascii="Arial" w:hAnsi="Arial" w:cs="Arial"/>
        <w:sz w:val="16"/>
        <w:szCs w:val="16"/>
      </w:rPr>
      <w:t xml:space="preserve"> 20</w:t>
    </w:r>
    <w:r w:rsidR="00BB4B89">
      <w:rPr>
        <w:rFonts w:ascii="Arial" w:hAnsi="Arial" w:cs="Arial"/>
        <w:sz w:val="16"/>
        <w:szCs w:val="16"/>
      </w:rPr>
      <w:t>2</w:t>
    </w:r>
    <w:r w:rsidR="00EB617B">
      <w:rPr>
        <w:rFonts w:ascii="Arial" w:hAnsi="Arial" w:cs="Arial"/>
        <w:sz w:val="16"/>
        <w:szCs w:val="16"/>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0A9D3" w14:textId="77777777" w:rsidR="00D205E1" w:rsidRDefault="00D205E1" w:rsidP="00C43A95">
      <w:r>
        <w:separator/>
      </w:r>
    </w:p>
  </w:footnote>
  <w:footnote w:type="continuationSeparator" w:id="0">
    <w:p w14:paraId="77AC77AC" w14:textId="77777777" w:rsidR="00D205E1" w:rsidRDefault="00D205E1" w:rsidP="00C43A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F732E" w14:textId="408767F4" w:rsidR="002F2717" w:rsidRDefault="003442EA" w:rsidP="00562FA7">
    <w:pPr>
      <w:pStyle w:val="Header"/>
      <w:jc w:val="center"/>
      <w:rPr>
        <w:rFonts w:ascii="Arial" w:hAnsi="Arial" w:cs="Arial"/>
        <w:sz w:val="16"/>
        <w:szCs w:val="16"/>
      </w:rPr>
    </w:pPr>
    <w:r w:rsidRPr="002F2717">
      <w:rPr>
        <w:rFonts w:ascii="Rockwell Extra Bold" w:hAnsi="Rockwell Extra Bold" w:cs="Arial"/>
        <w:b/>
        <w:bCs/>
        <w:i/>
        <w:iCs/>
        <w:noProof/>
        <w:sz w:val="20"/>
        <w:szCs w:val="20"/>
        <w:lang w:eastAsia="en-NZ"/>
      </w:rPr>
      <mc:AlternateContent>
        <mc:Choice Requires="wps">
          <w:drawing>
            <wp:anchor distT="0" distB="0" distL="114300" distR="114300" simplePos="0" relativeHeight="251660288" behindDoc="0" locked="0" layoutInCell="1" allowOverlap="1" wp14:anchorId="1AD21490" wp14:editId="38167E85">
              <wp:simplePos x="0" y="0"/>
              <wp:positionH relativeFrom="column">
                <wp:posOffset>-53340</wp:posOffset>
              </wp:positionH>
              <wp:positionV relativeFrom="paragraph">
                <wp:posOffset>229235</wp:posOffset>
              </wp:positionV>
              <wp:extent cx="644525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4452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6333B7" id="Straight Connector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pt,18.05pt" to="503.3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" strokecolor="black [3213]"/>
          </w:pict>
        </mc:Fallback>
      </mc:AlternateContent>
    </w:r>
    <w:r w:rsidR="002F2717" w:rsidRPr="002F2717">
      <w:rPr>
        <w:rFonts w:ascii="Rockwell Extra Bold" w:hAnsi="Rockwell Extra Bold" w:cs="Arial"/>
        <w:b/>
        <w:bCs/>
        <w:i/>
        <w:iCs/>
        <w:sz w:val="20"/>
        <w:szCs w:val="20"/>
      </w:rPr>
      <w:t xml:space="preserve">RS </w:t>
    </w:r>
    <w:proofErr w:type="spellStart"/>
    <w:r w:rsidR="002F2717" w:rsidRPr="002F2717">
      <w:rPr>
        <w:rFonts w:ascii="Rockwell Extra Bold" w:hAnsi="Rockwell Extra Bold" w:cs="Arial"/>
        <w:b/>
        <w:bCs/>
        <w:i/>
        <w:iCs/>
        <w:color w:val="FF66CC"/>
        <w:sz w:val="20"/>
        <w:szCs w:val="20"/>
      </w:rPr>
      <w:t>Feva</w:t>
    </w:r>
    <w:proofErr w:type="spellEnd"/>
    <w:r w:rsidR="002F2717">
      <w:rPr>
        <w:rFonts w:ascii="Rockwell Extra Bold" w:hAnsi="Rockwell Extra Bold" w:cs="Arial"/>
        <w:b/>
        <w:bCs/>
        <w:i/>
        <w:iCs/>
        <w:sz w:val="20"/>
        <w:szCs w:val="20"/>
      </w:rPr>
      <w:t xml:space="preserve"> Traveller Series</w:t>
    </w:r>
  </w:p>
  <w:p w14:paraId="1AD2148D" w14:textId="2C75C325" w:rsidR="003442EA" w:rsidRPr="00562FA7" w:rsidRDefault="002F2717" w:rsidP="00562FA7">
    <w:pPr>
      <w:pStyle w:val="Header"/>
      <w:jc w:val="center"/>
      <w:rPr>
        <w:rFonts w:ascii="Arial" w:hAnsi="Arial" w:cs="Arial"/>
        <w:sz w:val="16"/>
        <w:szCs w:val="16"/>
      </w:rPr>
    </w:pPr>
    <w:r>
      <w:rPr>
        <w:rFonts w:ascii="Arial" w:hAnsi="Arial" w:cs="Arial"/>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75FD1"/>
    <w:multiLevelType w:val="hybridMultilevel"/>
    <w:tmpl w:val="26BC59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6871CD5"/>
    <w:multiLevelType w:val="hybridMultilevel"/>
    <w:tmpl w:val="A9C68042"/>
    <w:lvl w:ilvl="0" w:tplc="F10CF2DC">
      <w:start w:val="1"/>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1185D0A"/>
    <w:multiLevelType w:val="hybridMultilevel"/>
    <w:tmpl w:val="23F010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2BA22EED"/>
    <w:multiLevelType w:val="hybridMultilevel"/>
    <w:tmpl w:val="F7B20388"/>
    <w:lvl w:ilvl="0" w:tplc="45567312">
      <w:start w:val="1"/>
      <w:numFmt w:val="lowerLetter"/>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15:restartNumberingAfterBreak="0">
    <w:nsid w:val="3380687C"/>
    <w:multiLevelType w:val="hybridMultilevel"/>
    <w:tmpl w:val="3EE2F3E8"/>
    <w:lvl w:ilvl="0" w:tplc="14090001">
      <w:start w:val="1"/>
      <w:numFmt w:val="bullet"/>
      <w:lvlText w:val=""/>
      <w:lvlJc w:val="left"/>
      <w:pPr>
        <w:ind w:left="2345" w:hanging="360"/>
      </w:pPr>
      <w:rPr>
        <w:rFonts w:ascii="Symbol" w:hAnsi="Symbol" w:hint="default"/>
      </w:rPr>
    </w:lvl>
    <w:lvl w:ilvl="1" w:tplc="14090003" w:tentative="1">
      <w:start w:val="1"/>
      <w:numFmt w:val="bullet"/>
      <w:lvlText w:val="o"/>
      <w:lvlJc w:val="left"/>
      <w:pPr>
        <w:ind w:left="3065" w:hanging="360"/>
      </w:pPr>
      <w:rPr>
        <w:rFonts w:ascii="Courier New" w:hAnsi="Courier New" w:cs="Courier New" w:hint="default"/>
      </w:rPr>
    </w:lvl>
    <w:lvl w:ilvl="2" w:tplc="14090005" w:tentative="1">
      <w:start w:val="1"/>
      <w:numFmt w:val="bullet"/>
      <w:lvlText w:val=""/>
      <w:lvlJc w:val="left"/>
      <w:pPr>
        <w:ind w:left="3785" w:hanging="360"/>
      </w:pPr>
      <w:rPr>
        <w:rFonts w:ascii="Wingdings" w:hAnsi="Wingdings" w:hint="default"/>
      </w:rPr>
    </w:lvl>
    <w:lvl w:ilvl="3" w:tplc="14090001" w:tentative="1">
      <w:start w:val="1"/>
      <w:numFmt w:val="bullet"/>
      <w:lvlText w:val=""/>
      <w:lvlJc w:val="left"/>
      <w:pPr>
        <w:ind w:left="4505" w:hanging="360"/>
      </w:pPr>
      <w:rPr>
        <w:rFonts w:ascii="Symbol" w:hAnsi="Symbol" w:hint="default"/>
      </w:rPr>
    </w:lvl>
    <w:lvl w:ilvl="4" w:tplc="14090003" w:tentative="1">
      <w:start w:val="1"/>
      <w:numFmt w:val="bullet"/>
      <w:lvlText w:val="o"/>
      <w:lvlJc w:val="left"/>
      <w:pPr>
        <w:ind w:left="5225" w:hanging="360"/>
      </w:pPr>
      <w:rPr>
        <w:rFonts w:ascii="Courier New" w:hAnsi="Courier New" w:cs="Courier New" w:hint="default"/>
      </w:rPr>
    </w:lvl>
    <w:lvl w:ilvl="5" w:tplc="14090005" w:tentative="1">
      <w:start w:val="1"/>
      <w:numFmt w:val="bullet"/>
      <w:lvlText w:val=""/>
      <w:lvlJc w:val="left"/>
      <w:pPr>
        <w:ind w:left="5945" w:hanging="360"/>
      </w:pPr>
      <w:rPr>
        <w:rFonts w:ascii="Wingdings" w:hAnsi="Wingdings" w:hint="default"/>
      </w:rPr>
    </w:lvl>
    <w:lvl w:ilvl="6" w:tplc="14090001" w:tentative="1">
      <w:start w:val="1"/>
      <w:numFmt w:val="bullet"/>
      <w:lvlText w:val=""/>
      <w:lvlJc w:val="left"/>
      <w:pPr>
        <w:ind w:left="6665" w:hanging="360"/>
      </w:pPr>
      <w:rPr>
        <w:rFonts w:ascii="Symbol" w:hAnsi="Symbol" w:hint="default"/>
      </w:rPr>
    </w:lvl>
    <w:lvl w:ilvl="7" w:tplc="14090003" w:tentative="1">
      <w:start w:val="1"/>
      <w:numFmt w:val="bullet"/>
      <w:lvlText w:val="o"/>
      <w:lvlJc w:val="left"/>
      <w:pPr>
        <w:ind w:left="7385" w:hanging="360"/>
      </w:pPr>
      <w:rPr>
        <w:rFonts w:ascii="Courier New" w:hAnsi="Courier New" w:cs="Courier New" w:hint="default"/>
      </w:rPr>
    </w:lvl>
    <w:lvl w:ilvl="8" w:tplc="14090005" w:tentative="1">
      <w:start w:val="1"/>
      <w:numFmt w:val="bullet"/>
      <w:lvlText w:val=""/>
      <w:lvlJc w:val="left"/>
      <w:pPr>
        <w:ind w:left="8105" w:hanging="360"/>
      </w:pPr>
      <w:rPr>
        <w:rFonts w:ascii="Wingdings" w:hAnsi="Wingdings" w:hint="default"/>
      </w:rPr>
    </w:lvl>
  </w:abstractNum>
  <w:abstractNum w:abstractNumId="5" w15:restartNumberingAfterBreak="0">
    <w:nsid w:val="39943550"/>
    <w:multiLevelType w:val="hybridMultilevel"/>
    <w:tmpl w:val="0520E866"/>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427C5719"/>
    <w:multiLevelType w:val="hybridMultilevel"/>
    <w:tmpl w:val="0CD23F5C"/>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501043BA"/>
    <w:multiLevelType w:val="hybridMultilevel"/>
    <w:tmpl w:val="2FF0789C"/>
    <w:lvl w:ilvl="0" w:tplc="44ACFE38">
      <w:start w:val="17"/>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55945F16"/>
    <w:multiLevelType w:val="multilevel"/>
    <w:tmpl w:val="12361FFE"/>
    <w:lvl w:ilvl="0">
      <w:start w:val="14"/>
      <w:numFmt w:val="decimal"/>
      <w:lvlText w:val="%1.0"/>
      <w:lvlJc w:val="left"/>
      <w:pPr>
        <w:tabs>
          <w:tab w:val="num" w:pos="720"/>
        </w:tabs>
        <w:ind w:left="720" w:hanging="720"/>
      </w:pPr>
      <w:rPr>
        <w:rFonts w:hint="default"/>
        <w:b/>
        <w:color w:val="0000FF"/>
      </w:rPr>
    </w:lvl>
    <w:lvl w:ilvl="1">
      <w:start w:val="1"/>
      <w:numFmt w:val="decimal"/>
      <w:lvlText w:val="%1.%2"/>
      <w:lvlJc w:val="left"/>
      <w:pPr>
        <w:tabs>
          <w:tab w:val="num" w:pos="1440"/>
        </w:tabs>
        <w:ind w:left="1440" w:hanging="720"/>
      </w:pPr>
      <w:rPr>
        <w:rFonts w:hint="default"/>
        <w:b/>
        <w:color w:val="0000FF"/>
      </w:rPr>
    </w:lvl>
    <w:lvl w:ilvl="2">
      <w:start w:val="1"/>
      <w:numFmt w:val="decimal"/>
      <w:lvlText w:val="%1.%2.%3"/>
      <w:lvlJc w:val="left"/>
      <w:pPr>
        <w:tabs>
          <w:tab w:val="num" w:pos="2160"/>
        </w:tabs>
        <w:ind w:left="2160" w:hanging="720"/>
      </w:pPr>
      <w:rPr>
        <w:rFonts w:hint="default"/>
        <w:b/>
        <w:color w:val="0000FF"/>
      </w:rPr>
    </w:lvl>
    <w:lvl w:ilvl="3">
      <w:start w:val="1"/>
      <w:numFmt w:val="decimal"/>
      <w:lvlText w:val="%1.%2.%3.%4"/>
      <w:lvlJc w:val="left"/>
      <w:pPr>
        <w:tabs>
          <w:tab w:val="num" w:pos="3240"/>
        </w:tabs>
        <w:ind w:left="3240" w:hanging="1080"/>
      </w:pPr>
      <w:rPr>
        <w:rFonts w:hint="default"/>
        <w:b/>
        <w:color w:val="0000FF"/>
      </w:rPr>
    </w:lvl>
    <w:lvl w:ilvl="4">
      <w:start w:val="1"/>
      <w:numFmt w:val="decimal"/>
      <w:lvlText w:val="%1.%2.%3.%4.%5"/>
      <w:lvlJc w:val="left"/>
      <w:pPr>
        <w:tabs>
          <w:tab w:val="num" w:pos="3960"/>
        </w:tabs>
        <w:ind w:left="3960" w:hanging="1080"/>
      </w:pPr>
      <w:rPr>
        <w:rFonts w:hint="default"/>
        <w:b/>
        <w:color w:val="0000FF"/>
      </w:rPr>
    </w:lvl>
    <w:lvl w:ilvl="5">
      <w:start w:val="1"/>
      <w:numFmt w:val="decimal"/>
      <w:lvlText w:val="%1.%2.%3.%4.%5.%6"/>
      <w:lvlJc w:val="left"/>
      <w:pPr>
        <w:tabs>
          <w:tab w:val="num" w:pos="5040"/>
        </w:tabs>
        <w:ind w:left="5040" w:hanging="1440"/>
      </w:pPr>
      <w:rPr>
        <w:rFonts w:hint="default"/>
        <w:b/>
        <w:color w:val="0000FF"/>
      </w:rPr>
    </w:lvl>
    <w:lvl w:ilvl="6">
      <w:start w:val="1"/>
      <w:numFmt w:val="decimal"/>
      <w:lvlText w:val="%1.%2.%3.%4.%5.%6.%7"/>
      <w:lvlJc w:val="left"/>
      <w:pPr>
        <w:tabs>
          <w:tab w:val="num" w:pos="5760"/>
        </w:tabs>
        <w:ind w:left="5760" w:hanging="1440"/>
      </w:pPr>
      <w:rPr>
        <w:rFonts w:hint="default"/>
        <w:b/>
        <w:color w:val="0000FF"/>
      </w:rPr>
    </w:lvl>
    <w:lvl w:ilvl="7">
      <w:start w:val="1"/>
      <w:numFmt w:val="decimal"/>
      <w:lvlText w:val="%1.%2.%3.%4.%5.%6.%7.%8"/>
      <w:lvlJc w:val="left"/>
      <w:pPr>
        <w:tabs>
          <w:tab w:val="num" w:pos="6840"/>
        </w:tabs>
        <w:ind w:left="6840" w:hanging="1800"/>
      </w:pPr>
      <w:rPr>
        <w:rFonts w:hint="default"/>
        <w:b/>
        <w:color w:val="0000FF"/>
      </w:rPr>
    </w:lvl>
    <w:lvl w:ilvl="8">
      <w:start w:val="1"/>
      <w:numFmt w:val="decimal"/>
      <w:lvlText w:val="%1.%2.%3.%4.%5.%6.%7.%8.%9"/>
      <w:lvlJc w:val="left"/>
      <w:pPr>
        <w:tabs>
          <w:tab w:val="num" w:pos="7560"/>
        </w:tabs>
        <w:ind w:left="7560" w:hanging="1800"/>
      </w:pPr>
      <w:rPr>
        <w:rFonts w:hint="default"/>
        <w:b/>
        <w:color w:val="0000FF"/>
      </w:rPr>
    </w:lvl>
  </w:abstractNum>
  <w:abstractNum w:abstractNumId="9" w15:restartNumberingAfterBreak="0">
    <w:nsid w:val="55FC7508"/>
    <w:multiLevelType w:val="hybridMultilevel"/>
    <w:tmpl w:val="119E53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62A94115"/>
    <w:multiLevelType w:val="hybridMultilevel"/>
    <w:tmpl w:val="8C842D8A"/>
    <w:lvl w:ilvl="0" w:tplc="43E4DF34">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693A25AC"/>
    <w:multiLevelType w:val="hybridMultilevel"/>
    <w:tmpl w:val="ECCAB8B4"/>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8"/>
  </w:num>
  <w:num w:numId="2">
    <w:abstractNumId w:val="6"/>
  </w:num>
  <w:num w:numId="3">
    <w:abstractNumId w:val="11"/>
  </w:num>
  <w:num w:numId="4">
    <w:abstractNumId w:val="4"/>
  </w:num>
  <w:num w:numId="5">
    <w:abstractNumId w:val="3"/>
  </w:num>
  <w:num w:numId="6">
    <w:abstractNumId w:val="9"/>
  </w:num>
  <w:num w:numId="7">
    <w:abstractNumId w:val="2"/>
  </w:num>
  <w:num w:numId="8">
    <w:abstractNumId w:val="7"/>
  </w:num>
  <w:num w:numId="9">
    <w:abstractNumId w:val="1"/>
  </w:num>
  <w:num w:numId="10">
    <w:abstractNumId w:val="10"/>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09BB"/>
    <w:rsid w:val="00000B49"/>
    <w:rsid w:val="00004D09"/>
    <w:rsid w:val="0001027C"/>
    <w:rsid w:val="00013A65"/>
    <w:rsid w:val="00014CBC"/>
    <w:rsid w:val="000177F0"/>
    <w:rsid w:val="00020D3F"/>
    <w:rsid w:val="00024077"/>
    <w:rsid w:val="000241A6"/>
    <w:rsid w:val="00024EB3"/>
    <w:rsid w:val="000344BF"/>
    <w:rsid w:val="000435B2"/>
    <w:rsid w:val="00045D0F"/>
    <w:rsid w:val="00050071"/>
    <w:rsid w:val="0005528A"/>
    <w:rsid w:val="00055B9E"/>
    <w:rsid w:val="00071139"/>
    <w:rsid w:val="00071682"/>
    <w:rsid w:val="00071A3D"/>
    <w:rsid w:val="000720A2"/>
    <w:rsid w:val="00072691"/>
    <w:rsid w:val="00081B6B"/>
    <w:rsid w:val="00095AFE"/>
    <w:rsid w:val="0009673B"/>
    <w:rsid w:val="000B7332"/>
    <w:rsid w:val="000E6651"/>
    <w:rsid w:val="000E7827"/>
    <w:rsid w:val="000F1F0A"/>
    <w:rsid w:val="001016D8"/>
    <w:rsid w:val="001050BD"/>
    <w:rsid w:val="00122599"/>
    <w:rsid w:val="00130797"/>
    <w:rsid w:val="0014054F"/>
    <w:rsid w:val="00163051"/>
    <w:rsid w:val="001859F9"/>
    <w:rsid w:val="00187B6C"/>
    <w:rsid w:val="001910FA"/>
    <w:rsid w:val="00191440"/>
    <w:rsid w:val="00194841"/>
    <w:rsid w:val="00195BFD"/>
    <w:rsid w:val="00197C28"/>
    <w:rsid w:val="001A79FA"/>
    <w:rsid w:val="001B0C39"/>
    <w:rsid w:val="001B420C"/>
    <w:rsid w:val="001D1F02"/>
    <w:rsid w:val="001D5B05"/>
    <w:rsid w:val="001E297C"/>
    <w:rsid w:val="001F0F2F"/>
    <w:rsid w:val="001F2B50"/>
    <w:rsid w:val="001F2BA1"/>
    <w:rsid w:val="001F3C88"/>
    <w:rsid w:val="001F5457"/>
    <w:rsid w:val="00200107"/>
    <w:rsid w:val="002029FF"/>
    <w:rsid w:val="00205E44"/>
    <w:rsid w:val="00211170"/>
    <w:rsid w:val="00221FDC"/>
    <w:rsid w:val="00222529"/>
    <w:rsid w:val="00230F37"/>
    <w:rsid w:val="002320A8"/>
    <w:rsid w:val="00252332"/>
    <w:rsid w:val="00260BE3"/>
    <w:rsid w:val="002678AB"/>
    <w:rsid w:val="002C22A6"/>
    <w:rsid w:val="002C3062"/>
    <w:rsid w:val="002D185E"/>
    <w:rsid w:val="002D3726"/>
    <w:rsid w:val="002E4EAC"/>
    <w:rsid w:val="002E6109"/>
    <w:rsid w:val="002F0EC5"/>
    <w:rsid w:val="002F2717"/>
    <w:rsid w:val="002F2C24"/>
    <w:rsid w:val="002F5376"/>
    <w:rsid w:val="003108E3"/>
    <w:rsid w:val="003109A1"/>
    <w:rsid w:val="00311C93"/>
    <w:rsid w:val="00320864"/>
    <w:rsid w:val="003228EA"/>
    <w:rsid w:val="00323868"/>
    <w:rsid w:val="00331781"/>
    <w:rsid w:val="0033636D"/>
    <w:rsid w:val="003442EA"/>
    <w:rsid w:val="00345154"/>
    <w:rsid w:val="00346673"/>
    <w:rsid w:val="003520D2"/>
    <w:rsid w:val="0036736B"/>
    <w:rsid w:val="0037150C"/>
    <w:rsid w:val="00371531"/>
    <w:rsid w:val="0037528D"/>
    <w:rsid w:val="00383636"/>
    <w:rsid w:val="003837FD"/>
    <w:rsid w:val="00383D71"/>
    <w:rsid w:val="003855C8"/>
    <w:rsid w:val="003871AD"/>
    <w:rsid w:val="003909B3"/>
    <w:rsid w:val="003916F9"/>
    <w:rsid w:val="003A3869"/>
    <w:rsid w:val="003A68A3"/>
    <w:rsid w:val="003A775B"/>
    <w:rsid w:val="003B1A0C"/>
    <w:rsid w:val="003B4DE4"/>
    <w:rsid w:val="003C42E9"/>
    <w:rsid w:val="003C434B"/>
    <w:rsid w:val="003C66CC"/>
    <w:rsid w:val="003D172B"/>
    <w:rsid w:val="003D6FAD"/>
    <w:rsid w:val="003E2AD4"/>
    <w:rsid w:val="003E4030"/>
    <w:rsid w:val="003F1659"/>
    <w:rsid w:val="003F4F4A"/>
    <w:rsid w:val="00411737"/>
    <w:rsid w:val="00414B55"/>
    <w:rsid w:val="004278B5"/>
    <w:rsid w:val="00432873"/>
    <w:rsid w:val="00435DED"/>
    <w:rsid w:val="00437986"/>
    <w:rsid w:val="00446BB7"/>
    <w:rsid w:val="00457FFE"/>
    <w:rsid w:val="0046246F"/>
    <w:rsid w:val="00462635"/>
    <w:rsid w:val="00466497"/>
    <w:rsid w:val="004708A6"/>
    <w:rsid w:val="00477C65"/>
    <w:rsid w:val="00487492"/>
    <w:rsid w:val="00490609"/>
    <w:rsid w:val="004A2789"/>
    <w:rsid w:val="004A2C6A"/>
    <w:rsid w:val="004A50AF"/>
    <w:rsid w:val="004A7EFE"/>
    <w:rsid w:val="004B3A59"/>
    <w:rsid w:val="004B5465"/>
    <w:rsid w:val="004C1669"/>
    <w:rsid w:val="004C2256"/>
    <w:rsid w:val="004C38A6"/>
    <w:rsid w:val="004D2F7A"/>
    <w:rsid w:val="004D7E39"/>
    <w:rsid w:val="004E1A84"/>
    <w:rsid w:val="004E627E"/>
    <w:rsid w:val="004F2AC7"/>
    <w:rsid w:val="00501385"/>
    <w:rsid w:val="00506C36"/>
    <w:rsid w:val="00513C06"/>
    <w:rsid w:val="00516DBB"/>
    <w:rsid w:val="00521949"/>
    <w:rsid w:val="005238E2"/>
    <w:rsid w:val="005319CE"/>
    <w:rsid w:val="00541458"/>
    <w:rsid w:val="005449A7"/>
    <w:rsid w:val="00552612"/>
    <w:rsid w:val="00555CA2"/>
    <w:rsid w:val="00557DF2"/>
    <w:rsid w:val="00562FA7"/>
    <w:rsid w:val="005673AB"/>
    <w:rsid w:val="00573A44"/>
    <w:rsid w:val="005760FA"/>
    <w:rsid w:val="00584AEA"/>
    <w:rsid w:val="00586AFF"/>
    <w:rsid w:val="00590B8F"/>
    <w:rsid w:val="005950E9"/>
    <w:rsid w:val="005A4D85"/>
    <w:rsid w:val="005B6A15"/>
    <w:rsid w:val="005C5F9C"/>
    <w:rsid w:val="005D026E"/>
    <w:rsid w:val="005E2E3C"/>
    <w:rsid w:val="005E7E28"/>
    <w:rsid w:val="005F08E5"/>
    <w:rsid w:val="00601778"/>
    <w:rsid w:val="0061651B"/>
    <w:rsid w:val="00616748"/>
    <w:rsid w:val="0062190A"/>
    <w:rsid w:val="00621BE6"/>
    <w:rsid w:val="00623F5E"/>
    <w:rsid w:val="00625638"/>
    <w:rsid w:val="00627B17"/>
    <w:rsid w:val="00631DE0"/>
    <w:rsid w:val="006332BA"/>
    <w:rsid w:val="00637412"/>
    <w:rsid w:val="006425BB"/>
    <w:rsid w:val="00642EEE"/>
    <w:rsid w:val="00645B78"/>
    <w:rsid w:val="006463D1"/>
    <w:rsid w:val="006517C5"/>
    <w:rsid w:val="006552DD"/>
    <w:rsid w:val="00660109"/>
    <w:rsid w:val="006604BD"/>
    <w:rsid w:val="00661570"/>
    <w:rsid w:val="00665A39"/>
    <w:rsid w:val="00666DE7"/>
    <w:rsid w:val="00676CD5"/>
    <w:rsid w:val="00677898"/>
    <w:rsid w:val="00685F87"/>
    <w:rsid w:val="006900E1"/>
    <w:rsid w:val="0069041A"/>
    <w:rsid w:val="00690789"/>
    <w:rsid w:val="006923F0"/>
    <w:rsid w:val="00697DC0"/>
    <w:rsid w:val="006A2B5D"/>
    <w:rsid w:val="006A6975"/>
    <w:rsid w:val="006A6CE7"/>
    <w:rsid w:val="006B4E33"/>
    <w:rsid w:val="006C0739"/>
    <w:rsid w:val="006C1985"/>
    <w:rsid w:val="006C63E6"/>
    <w:rsid w:val="006D02AD"/>
    <w:rsid w:val="006D5DBB"/>
    <w:rsid w:val="006F6A84"/>
    <w:rsid w:val="00703EE6"/>
    <w:rsid w:val="007062D9"/>
    <w:rsid w:val="00706F8B"/>
    <w:rsid w:val="00717235"/>
    <w:rsid w:val="00723721"/>
    <w:rsid w:val="00723DE7"/>
    <w:rsid w:val="00727B90"/>
    <w:rsid w:val="007312FD"/>
    <w:rsid w:val="00737F7E"/>
    <w:rsid w:val="0074162C"/>
    <w:rsid w:val="007460A1"/>
    <w:rsid w:val="0076025D"/>
    <w:rsid w:val="007624E3"/>
    <w:rsid w:val="007671C4"/>
    <w:rsid w:val="00775A7E"/>
    <w:rsid w:val="00781973"/>
    <w:rsid w:val="0078773B"/>
    <w:rsid w:val="007929FD"/>
    <w:rsid w:val="0079438B"/>
    <w:rsid w:val="00794421"/>
    <w:rsid w:val="00796A4E"/>
    <w:rsid w:val="007B04C3"/>
    <w:rsid w:val="007B6EFA"/>
    <w:rsid w:val="007B704C"/>
    <w:rsid w:val="007C3E2A"/>
    <w:rsid w:val="007D18E7"/>
    <w:rsid w:val="007E77E4"/>
    <w:rsid w:val="007E785D"/>
    <w:rsid w:val="007F2D19"/>
    <w:rsid w:val="00800A03"/>
    <w:rsid w:val="008036C4"/>
    <w:rsid w:val="00805978"/>
    <w:rsid w:val="00823D80"/>
    <w:rsid w:val="00824FC8"/>
    <w:rsid w:val="0085056E"/>
    <w:rsid w:val="00857CDF"/>
    <w:rsid w:val="0086462F"/>
    <w:rsid w:val="008778E6"/>
    <w:rsid w:val="00882826"/>
    <w:rsid w:val="00882B84"/>
    <w:rsid w:val="00885798"/>
    <w:rsid w:val="00891A18"/>
    <w:rsid w:val="00892A3B"/>
    <w:rsid w:val="00897703"/>
    <w:rsid w:val="008A03C2"/>
    <w:rsid w:val="008B3200"/>
    <w:rsid w:val="008B3C1E"/>
    <w:rsid w:val="008C341A"/>
    <w:rsid w:val="008D7CF2"/>
    <w:rsid w:val="008E3D23"/>
    <w:rsid w:val="008E786C"/>
    <w:rsid w:val="008E7983"/>
    <w:rsid w:val="008F239D"/>
    <w:rsid w:val="008F32AC"/>
    <w:rsid w:val="00901C06"/>
    <w:rsid w:val="009024E7"/>
    <w:rsid w:val="0090387F"/>
    <w:rsid w:val="00911D6B"/>
    <w:rsid w:val="00914590"/>
    <w:rsid w:val="00935B60"/>
    <w:rsid w:val="00944192"/>
    <w:rsid w:val="00945907"/>
    <w:rsid w:val="009553FB"/>
    <w:rsid w:val="00960603"/>
    <w:rsid w:val="009622BC"/>
    <w:rsid w:val="0097109C"/>
    <w:rsid w:val="00980848"/>
    <w:rsid w:val="00983182"/>
    <w:rsid w:val="00985571"/>
    <w:rsid w:val="009917E7"/>
    <w:rsid w:val="009917EE"/>
    <w:rsid w:val="009A1CBD"/>
    <w:rsid w:val="009A6CDB"/>
    <w:rsid w:val="009A72C9"/>
    <w:rsid w:val="009B259C"/>
    <w:rsid w:val="009B2D4D"/>
    <w:rsid w:val="009B3EA0"/>
    <w:rsid w:val="009C55E1"/>
    <w:rsid w:val="009C5EF4"/>
    <w:rsid w:val="009E26F2"/>
    <w:rsid w:val="009E694E"/>
    <w:rsid w:val="009F5E67"/>
    <w:rsid w:val="00A04494"/>
    <w:rsid w:val="00A04DAF"/>
    <w:rsid w:val="00A11DC0"/>
    <w:rsid w:val="00A229C8"/>
    <w:rsid w:val="00A23D42"/>
    <w:rsid w:val="00A26245"/>
    <w:rsid w:val="00A26433"/>
    <w:rsid w:val="00A30859"/>
    <w:rsid w:val="00A31EAB"/>
    <w:rsid w:val="00A36DB1"/>
    <w:rsid w:val="00A404A1"/>
    <w:rsid w:val="00A45B0D"/>
    <w:rsid w:val="00A464B5"/>
    <w:rsid w:val="00A4745A"/>
    <w:rsid w:val="00A64015"/>
    <w:rsid w:val="00A650D2"/>
    <w:rsid w:val="00A709BB"/>
    <w:rsid w:val="00A7607E"/>
    <w:rsid w:val="00A836F0"/>
    <w:rsid w:val="00A841C9"/>
    <w:rsid w:val="00A95FDF"/>
    <w:rsid w:val="00AA2974"/>
    <w:rsid w:val="00AB166A"/>
    <w:rsid w:val="00AB2D4E"/>
    <w:rsid w:val="00AB7D8D"/>
    <w:rsid w:val="00AC6340"/>
    <w:rsid w:val="00AF49C8"/>
    <w:rsid w:val="00AF4C0C"/>
    <w:rsid w:val="00AF59EE"/>
    <w:rsid w:val="00B00BB5"/>
    <w:rsid w:val="00B05ECC"/>
    <w:rsid w:val="00B07E2B"/>
    <w:rsid w:val="00B16AE8"/>
    <w:rsid w:val="00B306B9"/>
    <w:rsid w:val="00B33D0B"/>
    <w:rsid w:val="00B40ED3"/>
    <w:rsid w:val="00B47A12"/>
    <w:rsid w:val="00B545FF"/>
    <w:rsid w:val="00B6189F"/>
    <w:rsid w:val="00B75D1F"/>
    <w:rsid w:val="00B83341"/>
    <w:rsid w:val="00BA5A09"/>
    <w:rsid w:val="00BB4B89"/>
    <w:rsid w:val="00BB51BF"/>
    <w:rsid w:val="00BB5379"/>
    <w:rsid w:val="00BB6BE3"/>
    <w:rsid w:val="00BC29B3"/>
    <w:rsid w:val="00BC3ADF"/>
    <w:rsid w:val="00BC3CB4"/>
    <w:rsid w:val="00BD2CE1"/>
    <w:rsid w:val="00BD4876"/>
    <w:rsid w:val="00BE3D08"/>
    <w:rsid w:val="00BE63E9"/>
    <w:rsid w:val="00BE72DF"/>
    <w:rsid w:val="00C00767"/>
    <w:rsid w:val="00C120E4"/>
    <w:rsid w:val="00C17E44"/>
    <w:rsid w:val="00C2045D"/>
    <w:rsid w:val="00C2234F"/>
    <w:rsid w:val="00C31B5C"/>
    <w:rsid w:val="00C3215B"/>
    <w:rsid w:val="00C32AF6"/>
    <w:rsid w:val="00C3377E"/>
    <w:rsid w:val="00C36DB7"/>
    <w:rsid w:val="00C4142E"/>
    <w:rsid w:val="00C417CD"/>
    <w:rsid w:val="00C43A95"/>
    <w:rsid w:val="00C53985"/>
    <w:rsid w:val="00C6626C"/>
    <w:rsid w:val="00C66A51"/>
    <w:rsid w:val="00C66FC3"/>
    <w:rsid w:val="00C7316E"/>
    <w:rsid w:val="00C73689"/>
    <w:rsid w:val="00C74457"/>
    <w:rsid w:val="00C83F30"/>
    <w:rsid w:val="00C84347"/>
    <w:rsid w:val="00C90F11"/>
    <w:rsid w:val="00C915C4"/>
    <w:rsid w:val="00C91A43"/>
    <w:rsid w:val="00C94456"/>
    <w:rsid w:val="00C96104"/>
    <w:rsid w:val="00CB42C7"/>
    <w:rsid w:val="00CB74E0"/>
    <w:rsid w:val="00CC4031"/>
    <w:rsid w:val="00CC5852"/>
    <w:rsid w:val="00CC7889"/>
    <w:rsid w:val="00CD2557"/>
    <w:rsid w:val="00CD57F7"/>
    <w:rsid w:val="00CD75A8"/>
    <w:rsid w:val="00CE5310"/>
    <w:rsid w:val="00CE5883"/>
    <w:rsid w:val="00CF3EBF"/>
    <w:rsid w:val="00D00F6D"/>
    <w:rsid w:val="00D06701"/>
    <w:rsid w:val="00D119FC"/>
    <w:rsid w:val="00D162E7"/>
    <w:rsid w:val="00D205E1"/>
    <w:rsid w:val="00D20A21"/>
    <w:rsid w:val="00D565DA"/>
    <w:rsid w:val="00D940F3"/>
    <w:rsid w:val="00D95DDD"/>
    <w:rsid w:val="00D96011"/>
    <w:rsid w:val="00DA6769"/>
    <w:rsid w:val="00DA73C9"/>
    <w:rsid w:val="00DC15C5"/>
    <w:rsid w:val="00DC42EC"/>
    <w:rsid w:val="00DD1DBC"/>
    <w:rsid w:val="00DD794E"/>
    <w:rsid w:val="00DF0577"/>
    <w:rsid w:val="00DF3A4C"/>
    <w:rsid w:val="00DF593F"/>
    <w:rsid w:val="00E03F2A"/>
    <w:rsid w:val="00E046A2"/>
    <w:rsid w:val="00E17057"/>
    <w:rsid w:val="00E175D4"/>
    <w:rsid w:val="00E34256"/>
    <w:rsid w:val="00E4292F"/>
    <w:rsid w:val="00E42984"/>
    <w:rsid w:val="00E443F3"/>
    <w:rsid w:val="00E44D41"/>
    <w:rsid w:val="00E46470"/>
    <w:rsid w:val="00E47C85"/>
    <w:rsid w:val="00E52F2D"/>
    <w:rsid w:val="00E53A31"/>
    <w:rsid w:val="00E57B1A"/>
    <w:rsid w:val="00E60465"/>
    <w:rsid w:val="00E6309C"/>
    <w:rsid w:val="00E671B6"/>
    <w:rsid w:val="00E72762"/>
    <w:rsid w:val="00E81436"/>
    <w:rsid w:val="00E83D60"/>
    <w:rsid w:val="00E8504C"/>
    <w:rsid w:val="00E85279"/>
    <w:rsid w:val="00E9744E"/>
    <w:rsid w:val="00EB38ED"/>
    <w:rsid w:val="00EB3C7A"/>
    <w:rsid w:val="00EB617B"/>
    <w:rsid w:val="00EC6EB4"/>
    <w:rsid w:val="00EE2F01"/>
    <w:rsid w:val="00EE3924"/>
    <w:rsid w:val="00EE7EDB"/>
    <w:rsid w:val="00EF3507"/>
    <w:rsid w:val="00EF4980"/>
    <w:rsid w:val="00F01E16"/>
    <w:rsid w:val="00F065E6"/>
    <w:rsid w:val="00F135CF"/>
    <w:rsid w:val="00F36B13"/>
    <w:rsid w:val="00F45EF9"/>
    <w:rsid w:val="00F51F28"/>
    <w:rsid w:val="00F6003A"/>
    <w:rsid w:val="00F62F51"/>
    <w:rsid w:val="00F63C12"/>
    <w:rsid w:val="00F66B44"/>
    <w:rsid w:val="00F67B34"/>
    <w:rsid w:val="00F74670"/>
    <w:rsid w:val="00F751A1"/>
    <w:rsid w:val="00F83B23"/>
    <w:rsid w:val="00F86A43"/>
    <w:rsid w:val="00F94228"/>
    <w:rsid w:val="00FA392F"/>
    <w:rsid w:val="00FA3E5B"/>
    <w:rsid w:val="00FC138B"/>
    <w:rsid w:val="00FD08F2"/>
    <w:rsid w:val="00FD710A"/>
    <w:rsid w:val="00FE0F2E"/>
    <w:rsid w:val="00FE1441"/>
    <w:rsid w:val="00FE2004"/>
    <w:rsid w:val="00FF4C4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2"/>
    </o:shapelayout>
  </w:shapeDefaults>
  <w:decimalSymbol w:val="."/>
  <w:listSeparator w:val=","/>
  <w14:docId w14:val="1AD21345"/>
  <w14:defaultImageDpi w14:val="300"/>
  <w15:docId w15:val="{CF4979C0-7296-4583-BEC8-A1E4F9447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eastAsia="en-US"/>
    </w:rPr>
  </w:style>
  <w:style w:type="paragraph" w:styleId="Heading9">
    <w:name w:val="heading 9"/>
    <w:basedOn w:val="Normal"/>
    <w:qFormat/>
    <w:rsid w:val="00A709BB"/>
    <w:pPr>
      <w:widowControl w:val="0"/>
      <w:tabs>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line="320" w:lineRule="atLeast"/>
      <w:ind w:firstLine="1080"/>
      <w:outlineLvl w:val="8"/>
    </w:pPr>
    <w:rPr>
      <w:rFonts w:ascii="Times" w:hAnsi="Times"/>
      <w:b/>
      <w:snapToGrid w:val="0"/>
      <w:sz w:val="2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CD2557"/>
    <w:rPr>
      <w:color w:val="0000FF"/>
      <w:u w:val="single"/>
    </w:rPr>
  </w:style>
  <w:style w:type="paragraph" w:styleId="BalloonText">
    <w:name w:val="Balloon Text"/>
    <w:basedOn w:val="Normal"/>
    <w:semiHidden/>
    <w:rsid w:val="002E4EAC"/>
    <w:rPr>
      <w:rFonts w:ascii="Tahoma" w:hAnsi="Tahoma" w:cs="Tahoma"/>
      <w:sz w:val="16"/>
      <w:szCs w:val="16"/>
    </w:rPr>
  </w:style>
  <w:style w:type="paragraph" w:styleId="BodyText2">
    <w:name w:val="Body Text 2"/>
    <w:basedOn w:val="Normal"/>
    <w:rsid w:val="00B16AE8"/>
    <w:pPr>
      <w:spacing w:after="120" w:line="480" w:lineRule="auto"/>
    </w:pPr>
  </w:style>
  <w:style w:type="paragraph" w:customStyle="1" w:styleId="MediumGrid21">
    <w:name w:val="Medium Grid 21"/>
    <w:uiPriority w:val="1"/>
    <w:qFormat/>
    <w:rsid w:val="004278B5"/>
    <w:rPr>
      <w:sz w:val="24"/>
      <w:szCs w:val="24"/>
      <w:lang w:eastAsia="en-US"/>
    </w:rPr>
  </w:style>
  <w:style w:type="paragraph" w:customStyle="1" w:styleId="ColorfulShading-Accent11">
    <w:name w:val="Colorful Shading - Accent 11"/>
    <w:hidden/>
    <w:uiPriority w:val="99"/>
    <w:semiHidden/>
    <w:rsid w:val="00260BE3"/>
    <w:rPr>
      <w:sz w:val="24"/>
      <w:szCs w:val="24"/>
      <w:lang w:eastAsia="en-US"/>
    </w:rPr>
  </w:style>
  <w:style w:type="paragraph" w:styleId="Header">
    <w:name w:val="header"/>
    <w:basedOn w:val="Normal"/>
    <w:link w:val="HeaderChar"/>
    <w:uiPriority w:val="99"/>
    <w:rsid w:val="00C43A95"/>
    <w:pPr>
      <w:tabs>
        <w:tab w:val="center" w:pos="4320"/>
        <w:tab w:val="right" w:pos="8640"/>
      </w:tabs>
    </w:pPr>
  </w:style>
  <w:style w:type="character" w:customStyle="1" w:styleId="HeaderChar">
    <w:name w:val="Header Char"/>
    <w:link w:val="Header"/>
    <w:uiPriority w:val="99"/>
    <w:rsid w:val="00C43A95"/>
    <w:rPr>
      <w:sz w:val="24"/>
      <w:szCs w:val="24"/>
      <w:lang w:val="en-NZ"/>
    </w:rPr>
  </w:style>
  <w:style w:type="paragraph" w:styleId="Footer">
    <w:name w:val="footer"/>
    <w:basedOn w:val="Normal"/>
    <w:link w:val="FooterChar"/>
    <w:uiPriority w:val="99"/>
    <w:rsid w:val="00C43A95"/>
    <w:pPr>
      <w:tabs>
        <w:tab w:val="center" w:pos="4320"/>
        <w:tab w:val="right" w:pos="8640"/>
      </w:tabs>
    </w:pPr>
  </w:style>
  <w:style w:type="character" w:customStyle="1" w:styleId="FooterChar">
    <w:name w:val="Footer Char"/>
    <w:link w:val="Footer"/>
    <w:uiPriority w:val="99"/>
    <w:rsid w:val="00C43A95"/>
    <w:rPr>
      <w:sz w:val="24"/>
      <w:szCs w:val="24"/>
      <w:lang w:val="en-NZ"/>
    </w:rPr>
  </w:style>
  <w:style w:type="character" w:styleId="PageNumber">
    <w:name w:val="page number"/>
    <w:rsid w:val="00C43A95"/>
  </w:style>
  <w:style w:type="paragraph" w:styleId="Subtitle">
    <w:name w:val="Subtitle"/>
    <w:basedOn w:val="Normal"/>
    <w:link w:val="SubtitleChar"/>
    <w:qFormat/>
    <w:rsid w:val="002320A8"/>
    <w:pPr>
      <w:ind w:left="270" w:right="-810"/>
      <w:jc w:val="center"/>
    </w:pPr>
    <w:rPr>
      <w:b/>
      <w:bCs/>
      <w:sz w:val="32"/>
      <w:lang w:val="en-AU"/>
    </w:rPr>
  </w:style>
  <w:style w:type="character" w:customStyle="1" w:styleId="SubtitleChar">
    <w:name w:val="Subtitle Char"/>
    <w:basedOn w:val="DefaultParagraphFont"/>
    <w:link w:val="Subtitle"/>
    <w:rsid w:val="002320A8"/>
    <w:rPr>
      <w:b/>
      <w:bCs/>
      <w:sz w:val="32"/>
      <w:szCs w:val="24"/>
      <w:lang w:val="en-AU" w:eastAsia="en-US"/>
    </w:rPr>
  </w:style>
  <w:style w:type="paragraph" w:styleId="ListParagraph">
    <w:name w:val="List Paragraph"/>
    <w:basedOn w:val="Normal"/>
    <w:uiPriority w:val="72"/>
    <w:qFormat/>
    <w:rsid w:val="00723721"/>
    <w:pPr>
      <w:ind w:left="720"/>
      <w:contextualSpacing/>
    </w:pPr>
  </w:style>
  <w:style w:type="paragraph" w:styleId="NoSpacing">
    <w:name w:val="No Spacing"/>
    <w:link w:val="NoSpacingChar"/>
    <w:uiPriority w:val="1"/>
    <w:qFormat/>
    <w:rsid w:val="00D20A21"/>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D20A21"/>
    <w:rPr>
      <w:rFonts w:asciiTheme="minorHAnsi" w:eastAsiaTheme="minorEastAsia" w:hAnsiTheme="minorHAnsi" w:cstheme="minorBidi"/>
      <w:sz w:val="22"/>
      <w:szCs w:val="22"/>
      <w:lang w:val="en-US" w:eastAsia="ja-JP"/>
    </w:rPr>
  </w:style>
  <w:style w:type="character" w:styleId="FollowedHyperlink">
    <w:name w:val="FollowedHyperlink"/>
    <w:basedOn w:val="DefaultParagraphFont"/>
    <w:semiHidden/>
    <w:unhideWhenUsed/>
    <w:rsid w:val="00F36B13"/>
    <w:rPr>
      <w:color w:val="800080" w:themeColor="followedHyperlink"/>
      <w:u w:val="single"/>
    </w:rPr>
  </w:style>
  <w:style w:type="table" w:styleId="TableGrid">
    <w:name w:val="Table Grid"/>
    <w:basedOn w:val="TableNormal"/>
    <w:uiPriority w:val="59"/>
    <w:rsid w:val="00D940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D940F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semiHidden/>
    <w:unhideWhenUsed/>
    <w:rsid w:val="00252332"/>
    <w:rPr>
      <w:sz w:val="16"/>
      <w:szCs w:val="16"/>
    </w:rPr>
  </w:style>
  <w:style w:type="paragraph" w:styleId="CommentText">
    <w:name w:val="annotation text"/>
    <w:basedOn w:val="Normal"/>
    <w:link w:val="CommentTextChar"/>
    <w:semiHidden/>
    <w:unhideWhenUsed/>
    <w:rsid w:val="00252332"/>
    <w:rPr>
      <w:sz w:val="20"/>
      <w:szCs w:val="20"/>
    </w:rPr>
  </w:style>
  <w:style w:type="character" w:customStyle="1" w:styleId="CommentTextChar">
    <w:name w:val="Comment Text Char"/>
    <w:basedOn w:val="DefaultParagraphFont"/>
    <w:link w:val="CommentText"/>
    <w:semiHidden/>
    <w:rsid w:val="00252332"/>
    <w:rPr>
      <w:lang w:eastAsia="en-US"/>
    </w:rPr>
  </w:style>
  <w:style w:type="paragraph" w:styleId="CommentSubject">
    <w:name w:val="annotation subject"/>
    <w:basedOn w:val="CommentText"/>
    <w:next w:val="CommentText"/>
    <w:link w:val="CommentSubjectChar"/>
    <w:semiHidden/>
    <w:unhideWhenUsed/>
    <w:rsid w:val="00252332"/>
    <w:rPr>
      <w:b/>
      <w:bCs/>
    </w:rPr>
  </w:style>
  <w:style w:type="character" w:customStyle="1" w:styleId="CommentSubjectChar">
    <w:name w:val="Comment Subject Char"/>
    <w:basedOn w:val="CommentTextChar"/>
    <w:link w:val="CommentSubject"/>
    <w:semiHidden/>
    <w:rsid w:val="00252332"/>
    <w:rPr>
      <w:b/>
      <w:bCs/>
      <w:lang w:eastAsia="en-US"/>
    </w:rPr>
  </w:style>
  <w:style w:type="table" w:styleId="GridTable1Light-Accent3">
    <w:name w:val="Grid Table 1 Light Accent 3"/>
    <w:basedOn w:val="TableNormal"/>
    <w:uiPriority w:val="46"/>
    <w:rsid w:val="008A03C2"/>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3F8EA-15FD-4B4E-A4AC-B044FFF4B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160</Words>
  <Characters>5506</Characters>
  <Application>Microsoft Office Word</Application>
  <DocSecurity>4</DocSecurity>
  <Lines>45</Lines>
  <Paragraphs>13</Paragraphs>
  <ScaleCrop>false</ScaleCrop>
  <HeadingPairs>
    <vt:vector size="2" baseType="variant">
      <vt:variant>
        <vt:lpstr>Title</vt:lpstr>
      </vt:variant>
      <vt:variant>
        <vt:i4>1</vt:i4>
      </vt:variant>
    </vt:vector>
  </HeadingPairs>
  <TitlesOfParts>
    <vt:vector size="1" baseType="lpstr">
      <vt:lpstr>APPENDIX K</vt:lpstr>
    </vt:vector>
  </TitlesOfParts>
  <Company/>
  <LinksUpToDate>false</LinksUpToDate>
  <CharactersWithSpaces>6653</CharactersWithSpaces>
  <SharedDoc>false</SharedDoc>
  <HLinks>
    <vt:vector size="12" baseType="variant">
      <vt:variant>
        <vt:i4>5046347</vt:i4>
      </vt:variant>
      <vt:variant>
        <vt:i4>3</vt:i4>
      </vt:variant>
      <vt:variant>
        <vt:i4>0</vt:i4>
      </vt:variant>
      <vt:variant>
        <vt:i4>5</vt:i4>
      </vt:variant>
      <vt:variant>
        <vt:lpwstr>http://www.yachtingnz.org.nz</vt:lpwstr>
      </vt:variant>
      <vt:variant>
        <vt:lpwstr/>
      </vt:variant>
      <vt:variant>
        <vt:i4>5046347</vt:i4>
      </vt:variant>
      <vt:variant>
        <vt:i4>0</vt:i4>
      </vt:variant>
      <vt:variant>
        <vt:i4>0</vt:i4>
      </vt:variant>
      <vt:variant>
        <vt:i4>5</vt:i4>
      </vt:variant>
      <vt:variant>
        <vt:lpwstr>http://www.yachtingnz.org.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X K</dc:title>
  <dc:subject/>
  <dc:creator>Dave West</dc:creator>
  <cp:keywords/>
  <dc:description/>
  <cp:lastModifiedBy>BBYC Coach</cp:lastModifiedBy>
  <cp:revision>2</cp:revision>
  <cp:lastPrinted>2016-09-17T00:42:00Z</cp:lastPrinted>
  <dcterms:created xsi:type="dcterms:W3CDTF">2022-03-07T00:55:00Z</dcterms:created>
  <dcterms:modified xsi:type="dcterms:W3CDTF">2022-03-07T00:55:00Z</dcterms:modified>
</cp:coreProperties>
</file>